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972BB" w:rsidRDefault="00E972BB" w:rsidP="001A6FF8">
      <w:pPr>
        <w:pStyle w:val="Heading1"/>
      </w:pPr>
      <w:r w:rsidRPr="00A53841">
        <w:t>ComboBox</w:t>
      </w:r>
      <w:r w:rsidRPr="00A53841">
        <w:rPr>
          <w:rFonts w:hint="eastAsia"/>
        </w:rPr>
        <w:t>控件</w:t>
      </w:r>
      <w:r>
        <w:rPr>
          <w:rFonts w:hint="eastAsia"/>
        </w:rPr>
        <w:t>重构</w:t>
      </w:r>
      <w:r w:rsidRPr="00A53841">
        <w:rPr>
          <w:rFonts w:hint="eastAsia"/>
        </w:rPr>
        <w:t>设计</w:t>
      </w:r>
    </w:p>
    <w:p w:rsidR="00E972BB" w:rsidRPr="00060612" w:rsidRDefault="00E972BB" w:rsidP="001A6FF8">
      <w:pPr>
        <w:pStyle w:val="Heading2"/>
        <w:numPr>
          <w:ilvl w:val="0"/>
          <w:numId w:val="13"/>
        </w:numPr>
      </w:pPr>
      <w:r w:rsidRPr="00060612">
        <w:rPr>
          <w:rFonts w:hint="eastAsia"/>
        </w:rPr>
        <w:t>概述</w:t>
      </w:r>
    </w:p>
    <w:p w:rsidR="00E972BB" w:rsidRDefault="00E972BB" w:rsidP="001A6FF8">
      <w:pPr>
        <w:rPr>
          <w:kern w:val="0"/>
        </w:rPr>
      </w:pPr>
      <w:r w:rsidRPr="00A53841">
        <w:rPr>
          <w:kern w:val="0"/>
        </w:rPr>
        <w:t>Combo</w:t>
      </w:r>
      <w:r>
        <w:rPr>
          <w:kern w:val="0"/>
        </w:rPr>
        <w:t xml:space="preserve"> </w:t>
      </w:r>
      <w:r w:rsidRPr="00A53841">
        <w:rPr>
          <w:kern w:val="0"/>
        </w:rPr>
        <w:t>Box</w:t>
      </w:r>
      <w:r>
        <w:rPr>
          <w:rFonts w:hint="eastAsia"/>
          <w:kern w:val="0"/>
        </w:rPr>
        <w:t>（以下简称</w:t>
      </w:r>
      <w:r>
        <w:rPr>
          <w:kern w:val="0"/>
        </w:rPr>
        <w:t>Combox</w:t>
      </w:r>
      <w:r>
        <w:rPr>
          <w:rFonts w:hint="eastAsia"/>
          <w:kern w:val="0"/>
        </w:rPr>
        <w:t>）</w:t>
      </w:r>
      <w:r w:rsidRPr="00A53841">
        <w:rPr>
          <w:rFonts w:hint="eastAsia"/>
          <w:kern w:val="0"/>
        </w:rPr>
        <w:t>由一个可编辑或者不可以编辑的文本框和一个列表共同组成。文本负责显示列表中的选中项。列表可一直存在并显示，也可以仅在用户点击下拉按钮的情况下才显示出来。</w:t>
      </w:r>
    </w:p>
    <w:p w:rsidR="00E972BB" w:rsidRDefault="00E972BB" w:rsidP="003951BB">
      <w:pPr>
        <w:pStyle w:val="Heading2"/>
        <w:numPr>
          <w:ilvl w:val="0"/>
          <w:numId w:val="13"/>
        </w:numPr>
      </w:pPr>
      <w:r>
        <w:rPr>
          <w:rFonts w:hint="eastAsia"/>
        </w:rPr>
        <w:t>现存问题及改进内容</w:t>
      </w:r>
    </w:p>
    <w:p w:rsidR="00E972BB" w:rsidRDefault="00E972BB" w:rsidP="00EB1F23">
      <w:pPr>
        <w:pStyle w:val="BodyText"/>
        <w:numPr>
          <w:ilvl w:val="0"/>
          <w:numId w:val="28"/>
        </w:numPr>
      </w:pPr>
      <w:r>
        <w:rPr>
          <w:rFonts w:hint="eastAsia"/>
        </w:rPr>
        <w:t>现存问题</w:t>
      </w:r>
    </w:p>
    <w:p w:rsidR="00E972BB" w:rsidRDefault="00E972BB" w:rsidP="00D96E72">
      <w:pPr>
        <w:pStyle w:val="BodyText"/>
      </w:pPr>
      <w:r>
        <w:rPr>
          <w:rFonts w:hint="eastAsia"/>
        </w:rPr>
        <w:t>现在的</w:t>
      </w:r>
      <w:r>
        <w:t>dropdownlist</w:t>
      </w:r>
      <w:r>
        <w:rPr>
          <w:rFonts w:hint="eastAsia"/>
        </w:rPr>
        <w:t>经过多次功能开发后，数据结构庞大，不利于维护和扩展。</w:t>
      </w:r>
    </w:p>
    <w:p w:rsidR="00E972BB" w:rsidRDefault="00E972BB" w:rsidP="00EB1F23">
      <w:pPr>
        <w:pStyle w:val="BodyText"/>
        <w:numPr>
          <w:ilvl w:val="0"/>
          <w:numId w:val="28"/>
        </w:numPr>
      </w:pPr>
      <w:r>
        <w:rPr>
          <w:rFonts w:hint="eastAsia"/>
        </w:rPr>
        <w:t>改进内容</w:t>
      </w:r>
    </w:p>
    <w:p w:rsidR="00E972BB" w:rsidRDefault="00E972BB" w:rsidP="00A45C30">
      <w:pPr>
        <w:pStyle w:val="BodyText"/>
      </w:pPr>
      <w:r>
        <w:rPr>
          <w:rFonts w:hint="eastAsia"/>
        </w:rPr>
        <w:t>精简现有结构，通过内嵌控件，达到功能分层和复用代码的目的，同时还整合了应用的功能需求（更新显示，应用回调，丰富显示）。</w:t>
      </w:r>
    </w:p>
    <w:p w:rsidR="00E972BB" w:rsidRPr="001A6FF8" w:rsidRDefault="00E972BB" w:rsidP="001A6FF8">
      <w:pPr>
        <w:pStyle w:val="Heading2"/>
        <w:numPr>
          <w:ilvl w:val="0"/>
          <w:numId w:val="13"/>
        </w:numPr>
      </w:pPr>
      <w:r w:rsidRPr="00FE6FA1">
        <w:rPr>
          <w:rFonts w:hint="eastAsia"/>
        </w:rPr>
        <w:t>结构图</w:t>
      </w:r>
    </w:p>
    <w:p w:rsidR="00E972BB" w:rsidRDefault="00E972BB" w:rsidP="001A6FF8">
      <w:pPr>
        <w:rPr>
          <w:kern w:val="0"/>
        </w:rPr>
      </w:pPr>
      <w:r>
        <w:rPr>
          <w:rFonts w:hint="eastAsia"/>
          <w:kern w:val="0"/>
        </w:rPr>
        <w:t>如下图，</w:t>
      </w:r>
      <w:r>
        <w:rPr>
          <w:kern w:val="0"/>
        </w:rPr>
        <w:t>Combox</w:t>
      </w:r>
      <w:r>
        <w:rPr>
          <w:rFonts w:hint="eastAsia"/>
          <w:kern w:val="0"/>
        </w:rPr>
        <w:t>的可视区域被分为</w:t>
      </w:r>
      <w:r>
        <w:rPr>
          <w:kern w:val="0"/>
        </w:rPr>
        <w:t>5</w:t>
      </w:r>
      <w:r>
        <w:rPr>
          <w:rFonts w:hint="eastAsia"/>
          <w:kern w:val="0"/>
        </w:rPr>
        <w:t>个子区域：</w:t>
      </w:r>
    </w:p>
    <w:p w:rsidR="00E972BB" w:rsidRPr="001A6FF8" w:rsidRDefault="00E972BB" w:rsidP="001A6FF8">
      <w:pPr>
        <w:pStyle w:val="ListParagraph"/>
        <w:numPr>
          <w:ilvl w:val="0"/>
          <w:numId w:val="12"/>
        </w:numPr>
        <w:ind w:firstLineChars="0"/>
        <w:rPr>
          <w:kern w:val="0"/>
        </w:rPr>
      </w:pPr>
      <w:r w:rsidRPr="001A6FF8">
        <w:rPr>
          <w:kern w:val="0"/>
        </w:rPr>
        <w:t>Icon</w:t>
      </w:r>
      <w:r w:rsidRPr="001A6FF8">
        <w:rPr>
          <w:rFonts w:hint="eastAsia"/>
          <w:kern w:val="0"/>
        </w:rPr>
        <w:t>，可设置有无。用于显示提示图标，如搜索框时放置放大镜图标</w:t>
      </w:r>
    </w:p>
    <w:p w:rsidR="00E972BB" w:rsidRPr="001A6FF8" w:rsidRDefault="00E972BB" w:rsidP="001A6FF8">
      <w:pPr>
        <w:pStyle w:val="ListParagraph"/>
        <w:numPr>
          <w:ilvl w:val="0"/>
          <w:numId w:val="12"/>
        </w:numPr>
        <w:ind w:firstLineChars="0"/>
        <w:rPr>
          <w:kern w:val="0"/>
        </w:rPr>
      </w:pPr>
      <w:r w:rsidRPr="001A6FF8">
        <w:rPr>
          <w:kern w:val="0"/>
        </w:rPr>
        <w:t>Text/Edit</w:t>
      </w:r>
      <w:r w:rsidRPr="001A6FF8">
        <w:rPr>
          <w:rFonts w:hint="eastAsia"/>
          <w:kern w:val="0"/>
        </w:rPr>
        <w:t>，可设置为是否可编辑。显示选中条目的内容。在可编辑状态下，会根据以输入内容进行列表条目过滤。</w:t>
      </w:r>
    </w:p>
    <w:p w:rsidR="00E972BB" w:rsidRPr="001A6FF8" w:rsidRDefault="00E972BB" w:rsidP="001A6FF8">
      <w:pPr>
        <w:pStyle w:val="ListParagraph"/>
        <w:numPr>
          <w:ilvl w:val="0"/>
          <w:numId w:val="12"/>
        </w:numPr>
        <w:ind w:firstLineChars="0"/>
        <w:rPr>
          <w:kern w:val="0"/>
        </w:rPr>
      </w:pPr>
      <w:r w:rsidRPr="001A6FF8">
        <w:rPr>
          <w:rFonts w:hint="eastAsia"/>
          <w:kern w:val="0"/>
        </w:rPr>
        <w:t>展开按钮，可设置有无。在列表总是显示的情况下，无需显示该按钮。点击该按钮，列表区域会展开和收起。</w:t>
      </w:r>
    </w:p>
    <w:p w:rsidR="00E972BB" w:rsidRPr="001A6FF8" w:rsidRDefault="00E972BB" w:rsidP="001A6FF8">
      <w:pPr>
        <w:pStyle w:val="ListParagraph"/>
        <w:numPr>
          <w:ilvl w:val="0"/>
          <w:numId w:val="12"/>
        </w:numPr>
        <w:ind w:firstLineChars="0"/>
        <w:rPr>
          <w:kern w:val="0"/>
        </w:rPr>
      </w:pPr>
      <w:r w:rsidRPr="001A6FF8">
        <w:rPr>
          <w:rFonts w:hint="eastAsia"/>
          <w:kern w:val="0"/>
        </w:rPr>
        <w:t>功能按钮，可设置有无。在点击后执行设置的回调函数。</w:t>
      </w:r>
    </w:p>
    <w:p w:rsidR="00E972BB" w:rsidRDefault="00E972BB" w:rsidP="007E07FA">
      <w:pPr>
        <w:pStyle w:val="ListParagraph"/>
        <w:numPr>
          <w:ilvl w:val="0"/>
          <w:numId w:val="12"/>
        </w:numPr>
        <w:ind w:firstLineChars="0"/>
      </w:pPr>
      <w:r w:rsidRPr="001A6FF8">
        <w:rPr>
          <w:rFonts w:hint="eastAsia"/>
          <w:kern w:val="0"/>
        </w:rPr>
        <w:t>列表显示区域，可设置是否可收起。用于显示可选择的条目列表。</w:t>
      </w:r>
      <w:r>
        <w:object w:dxaOrig="6291" w:dyaOrig="41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8.25pt;height:203.25pt" o:ole="">
            <v:imagedata r:id="rId7" o:title=""/>
          </v:shape>
          <o:OLEObject Type="Embed" ProgID="Visio.Drawing.11" ShapeID="_x0000_i1025" DrawAspect="Content" ObjectID="_1408280754" r:id="rId8"/>
        </w:object>
      </w:r>
    </w:p>
    <w:p w:rsidR="00E972BB" w:rsidRDefault="00E972BB" w:rsidP="005D05B9">
      <w:pPr>
        <w:jc w:val="center"/>
      </w:pPr>
    </w:p>
    <w:p w:rsidR="00E972BB" w:rsidRDefault="00E972BB" w:rsidP="001A6FF8">
      <w:pPr>
        <w:pStyle w:val="Heading2"/>
        <w:numPr>
          <w:ilvl w:val="0"/>
          <w:numId w:val="13"/>
        </w:numPr>
      </w:pPr>
      <w:r>
        <w:rPr>
          <w:rFonts w:hint="eastAsia"/>
        </w:rPr>
        <w:t>数据结构</w:t>
      </w:r>
    </w:p>
    <w:p w:rsidR="00E972BB" w:rsidRDefault="00E972BB" w:rsidP="00EC0793">
      <w:pPr>
        <w:rPr>
          <w:rFonts w:ascii="Times New Roman" w:eastAsia="新宋体" w:hAnsi="Times New Roman" w:cs="宋体"/>
          <w:color w:val="000000"/>
          <w:kern w:val="0"/>
          <w:sz w:val="24"/>
          <w:szCs w:val="24"/>
        </w:rPr>
      </w:pPr>
      <w:r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>1</w:t>
      </w:r>
      <w:r>
        <w:rPr>
          <w:rFonts w:ascii="Times New Roman" w:eastAsia="新宋体" w:hAnsi="Times New Roman" w:cs="宋体" w:hint="eastAsia"/>
          <w:color w:val="000000"/>
          <w:kern w:val="0"/>
          <w:sz w:val="24"/>
          <w:szCs w:val="24"/>
        </w:rPr>
        <w:t>、控件数据结构</w:t>
      </w:r>
    </w:p>
    <w:p w:rsidR="00E972BB" w:rsidRPr="009674EE" w:rsidRDefault="00E972BB" w:rsidP="009674EE">
      <w:pPr>
        <w:rPr>
          <w:rFonts w:ascii="Times New Roman" w:eastAsia="新宋体" w:hAnsi="Times New Roman" w:cs="宋体"/>
          <w:color w:val="000000"/>
          <w:kern w:val="0"/>
          <w:sz w:val="24"/>
          <w:szCs w:val="24"/>
        </w:rPr>
      </w:pPr>
      <w:r w:rsidRPr="009674EE"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>//combox control</w:t>
      </w:r>
    </w:p>
    <w:p w:rsidR="00E972BB" w:rsidRPr="009674EE" w:rsidRDefault="00E972BB" w:rsidP="009674EE">
      <w:pPr>
        <w:rPr>
          <w:rFonts w:ascii="Times New Roman" w:eastAsia="新宋体" w:hAnsi="Times New Roman" w:cs="宋体"/>
          <w:color w:val="000000"/>
          <w:kern w:val="0"/>
          <w:sz w:val="24"/>
          <w:szCs w:val="24"/>
        </w:rPr>
      </w:pPr>
      <w:r w:rsidRPr="009674EE"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>typedef struct _combox_obj_tag</w:t>
      </w:r>
    </w:p>
    <w:p w:rsidR="00E972BB" w:rsidRDefault="00E972BB" w:rsidP="009674EE">
      <w:pPr>
        <w:rPr>
          <w:rFonts w:ascii="Times New Roman" w:eastAsia="新宋体" w:hAnsi="Times New Roman" w:cs="宋体"/>
          <w:color w:val="000000"/>
          <w:kern w:val="0"/>
          <w:sz w:val="24"/>
          <w:szCs w:val="24"/>
        </w:rPr>
      </w:pPr>
      <w:r w:rsidRPr="009674EE"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>{</w:t>
      </w:r>
    </w:p>
    <w:p w:rsidR="00E972BB" w:rsidRPr="009674EE" w:rsidRDefault="00E972BB" w:rsidP="009674EE">
      <w:pPr>
        <w:rPr>
          <w:rFonts w:ascii="Times New Roman" w:eastAsia="新宋体" w:hAnsi="Times New Roman" w:cs="宋体"/>
          <w:color w:val="000000"/>
          <w:kern w:val="0"/>
          <w:sz w:val="24"/>
          <w:szCs w:val="24"/>
        </w:rPr>
      </w:pPr>
      <w:r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 xml:space="preserve">    //base ctrl</w:t>
      </w:r>
    </w:p>
    <w:p w:rsidR="00E972BB" w:rsidRPr="009674EE" w:rsidRDefault="00E972BB" w:rsidP="009674EE">
      <w:pPr>
        <w:rPr>
          <w:rFonts w:ascii="Times New Roman" w:eastAsia="新宋体" w:hAnsi="Times New Roman" w:cs="宋体"/>
          <w:color w:val="000000"/>
          <w:kern w:val="0"/>
          <w:sz w:val="24"/>
          <w:szCs w:val="24"/>
        </w:rPr>
      </w:pPr>
      <w:r w:rsidRPr="009674EE"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 xml:space="preserve">    CTRLBASE_OBJ_T              base_ctrl;</w:t>
      </w:r>
      <w:r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>//base</w:t>
      </w:r>
      <w:r>
        <w:rPr>
          <w:rFonts w:ascii="Times New Roman" w:eastAsia="新宋体" w:hAnsi="Times New Roman" w:cs="宋体" w:hint="eastAsia"/>
          <w:color w:val="000000"/>
          <w:kern w:val="0"/>
          <w:sz w:val="24"/>
          <w:szCs w:val="24"/>
        </w:rPr>
        <w:t>控件的属性</w:t>
      </w:r>
      <w:r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 xml:space="preserve">  </w:t>
      </w:r>
    </w:p>
    <w:p w:rsidR="00E972BB" w:rsidRPr="009674EE" w:rsidRDefault="00E972BB" w:rsidP="009674EE">
      <w:pPr>
        <w:rPr>
          <w:rFonts w:ascii="Times New Roman" w:eastAsia="新宋体" w:hAnsi="Times New Roman" w:cs="宋体"/>
          <w:color w:val="000000"/>
          <w:kern w:val="0"/>
          <w:sz w:val="24"/>
          <w:szCs w:val="24"/>
        </w:rPr>
      </w:pPr>
      <w:r w:rsidRPr="009674EE"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ab/>
      </w:r>
    </w:p>
    <w:p w:rsidR="00E972BB" w:rsidRPr="009674EE" w:rsidRDefault="00E972BB" w:rsidP="009674EE">
      <w:pPr>
        <w:rPr>
          <w:rFonts w:ascii="Times New Roman" w:eastAsia="新宋体" w:hAnsi="Times New Roman" w:cs="宋体"/>
          <w:color w:val="000000"/>
          <w:kern w:val="0"/>
          <w:sz w:val="24"/>
          <w:szCs w:val="24"/>
        </w:rPr>
      </w:pPr>
      <w:r w:rsidRPr="009674EE"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 xml:space="preserve">    //control setting</w:t>
      </w:r>
    </w:p>
    <w:p w:rsidR="00E972BB" w:rsidRPr="009674EE" w:rsidRDefault="00E972BB" w:rsidP="009674EE">
      <w:pPr>
        <w:rPr>
          <w:rFonts w:ascii="Times New Roman" w:eastAsia="新宋体" w:hAnsi="Times New Roman" w:cs="宋体"/>
          <w:color w:val="000000"/>
          <w:kern w:val="0"/>
          <w:sz w:val="24"/>
          <w:szCs w:val="24"/>
        </w:rPr>
      </w:pPr>
      <w:r w:rsidRPr="009674EE"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 xml:space="preserve">    GUI_RECT_T   </w:t>
      </w:r>
      <w:r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 xml:space="preserve">                </w:t>
      </w:r>
      <w:r w:rsidRPr="009674EE"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>box_rect;</w:t>
      </w:r>
      <w:r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>//</w:t>
      </w:r>
      <w:r>
        <w:rPr>
          <w:rFonts w:ascii="Times New Roman" w:eastAsia="新宋体" w:hAnsi="Times New Roman" w:cs="宋体" w:hint="eastAsia"/>
          <w:color w:val="000000"/>
          <w:kern w:val="0"/>
          <w:sz w:val="24"/>
          <w:szCs w:val="24"/>
        </w:rPr>
        <w:t>用于记录</w:t>
      </w:r>
      <w:r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>list</w:t>
      </w:r>
      <w:r>
        <w:rPr>
          <w:rFonts w:ascii="Times New Roman" w:eastAsia="新宋体" w:hAnsi="Times New Roman" w:cs="宋体" w:hint="eastAsia"/>
          <w:color w:val="000000"/>
          <w:kern w:val="0"/>
          <w:sz w:val="24"/>
          <w:szCs w:val="24"/>
        </w:rPr>
        <w:t>的区域</w:t>
      </w:r>
      <w:r w:rsidRPr="009674EE"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 xml:space="preserve">      </w:t>
      </w:r>
    </w:p>
    <w:p w:rsidR="00E972BB" w:rsidRPr="009674EE" w:rsidRDefault="00E972BB" w:rsidP="009674EE">
      <w:pPr>
        <w:rPr>
          <w:rFonts w:ascii="Times New Roman" w:eastAsia="新宋体" w:hAnsi="Times New Roman" w:cs="宋体"/>
          <w:color w:val="000000"/>
          <w:kern w:val="0"/>
          <w:sz w:val="24"/>
          <w:szCs w:val="24"/>
        </w:rPr>
      </w:pPr>
      <w:r w:rsidRPr="009674EE"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 xml:space="preserve">    GUICOMBOX_SHOW_TYPE_E </w:t>
      </w:r>
      <w:r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 xml:space="preserve">  </w:t>
      </w:r>
      <w:r w:rsidRPr="009674EE"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 xml:space="preserve">expand_direction; </w:t>
      </w:r>
      <w:r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>//</w:t>
      </w:r>
      <w:r>
        <w:rPr>
          <w:rFonts w:ascii="Times New Roman" w:eastAsia="新宋体" w:hAnsi="Times New Roman" w:cs="宋体" w:hint="eastAsia"/>
          <w:color w:val="000000"/>
          <w:kern w:val="0"/>
          <w:sz w:val="24"/>
          <w:szCs w:val="24"/>
        </w:rPr>
        <w:t>记录展开的方向</w:t>
      </w:r>
    </w:p>
    <w:p w:rsidR="00E972BB" w:rsidRPr="009674EE" w:rsidRDefault="00E972BB" w:rsidP="009674EE">
      <w:pPr>
        <w:rPr>
          <w:rFonts w:ascii="Times New Roman" w:eastAsia="新宋体" w:hAnsi="Times New Roman" w:cs="宋体"/>
          <w:color w:val="000000"/>
          <w:kern w:val="0"/>
          <w:sz w:val="24"/>
          <w:szCs w:val="24"/>
        </w:rPr>
      </w:pPr>
      <w:r w:rsidRPr="009674EE"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 xml:space="preserve">    uint16      </w:t>
      </w:r>
      <w:r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 xml:space="preserve">                   </w:t>
      </w:r>
      <w:r w:rsidRPr="009674EE"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 xml:space="preserve"> left_space;</w:t>
      </w:r>
      <w:r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>//</w:t>
      </w:r>
      <w:r>
        <w:rPr>
          <w:rFonts w:ascii="Times New Roman" w:eastAsia="新宋体" w:hAnsi="Times New Roman" w:cs="宋体" w:hint="eastAsia"/>
          <w:color w:val="000000"/>
          <w:kern w:val="0"/>
          <w:sz w:val="24"/>
          <w:szCs w:val="24"/>
        </w:rPr>
        <w:t>左间距</w:t>
      </w:r>
    </w:p>
    <w:p w:rsidR="00E972BB" w:rsidRPr="009674EE" w:rsidRDefault="00E972BB" w:rsidP="009674EE">
      <w:pPr>
        <w:rPr>
          <w:rFonts w:ascii="Times New Roman" w:eastAsia="新宋体" w:hAnsi="Times New Roman" w:cs="宋体"/>
          <w:color w:val="000000"/>
          <w:kern w:val="0"/>
          <w:sz w:val="24"/>
          <w:szCs w:val="24"/>
        </w:rPr>
      </w:pPr>
      <w:r w:rsidRPr="009674EE"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 xml:space="preserve">    uint16      </w:t>
      </w:r>
      <w:r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 xml:space="preserve">                   </w:t>
      </w:r>
      <w:r w:rsidRPr="009674EE"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 xml:space="preserve"> box_list_space;</w:t>
      </w:r>
      <w:r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>//</w:t>
      </w:r>
      <w:r>
        <w:rPr>
          <w:rFonts w:ascii="Times New Roman" w:eastAsia="新宋体" w:hAnsi="Times New Roman" w:cs="宋体" w:hint="eastAsia"/>
          <w:color w:val="000000"/>
          <w:kern w:val="0"/>
          <w:sz w:val="24"/>
          <w:szCs w:val="24"/>
        </w:rPr>
        <w:t>上下间距</w:t>
      </w:r>
      <w:r w:rsidRPr="009674EE"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 xml:space="preserve">     </w:t>
      </w:r>
    </w:p>
    <w:p w:rsidR="00E972BB" w:rsidRPr="009674EE" w:rsidRDefault="00E972BB" w:rsidP="009674EE">
      <w:pPr>
        <w:rPr>
          <w:rFonts w:ascii="Times New Roman" w:eastAsia="新宋体" w:hAnsi="Times New Roman" w:cs="宋体"/>
          <w:color w:val="000000"/>
          <w:kern w:val="0"/>
          <w:sz w:val="24"/>
          <w:szCs w:val="24"/>
        </w:rPr>
      </w:pPr>
      <w:r w:rsidRPr="009674EE"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 xml:space="preserve">    BOOLEAN      </w:t>
      </w:r>
      <w:r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 xml:space="preserve">               </w:t>
      </w:r>
      <w:r w:rsidRPr="009674EE"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>is_right_aligned;</w:t>
      </w:r>
      <w:r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>//</w:t>
      </w:r>
      <w:r>
        <w:rPr>
          <w:rFonts w:ascii="Times New Roman" w:eastAsia="新宋体" w:hAnsi="Times New Roman" w:cs="宋体" w:hint="eastAsia"/>
          <w:color w:val="000000"/>
          <w:kern w:val="0"/>
          <w:sz w:val="24"/>
          <w:szCs w:val="24"/>
        </w:rPr>
        <w:t>是否右对齐</w:t>
      </w:r>
      <w:r w:rsidRPr="009674EE"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 xml:space="preserve"> </w:t>
      </w:r>
    </w:p>
    <w:p w:rsidR="00E972BB" w:rsidRPr="009674EE" w:rsidRDefault="00E972BB" w:rsidP="009674EE">
      <w:pPr>
        <w:rPr>
          <w:rFonts w:ascii="Times New Roman" w:eastAsia="新宋体" w:hAnsi="Times New Roman" w:cs="宋体"/>
          <w:color w:val="000000"/>
          <w:kern w:val="0"/>
          <w:sz w:val="24"/>
          <w:szCs w:val="24"/>
        </w:rPr>
      </w:pPr>
      <w:r w:rsidRPr="009674EE"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ab/>
      </w:r>
    </w:p>
    <w:p w:rsidR="00E972BB" w:rsidRPr="009674EE" w:rsidRDefault="00E972BB" w:rsidP="009674EE">
      <w:pPr>
        <w:rPr>
          <w:rFonts w:ascii="Times New Roman" w:eastAsia="新宋体" w:hAnsi="Times New Roman" w:cs="宋体"/>
          <w:color w:val="000000"/>
          <w:kern w:val="0"/>
          <w:sz w:val="24"/>
          <w:szCs w:val="24"/>
        </w:rPr>
      </w:pPr>
      <w:r w:rsidRPr="009674EE"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 xml:space="preserve">    BOOLEAN      </w:t>
      </w:r>
      <w:r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 xml:space="preserve">               </w:t>
      </w:r>
      <w:r w:rsidRPr="009674EE"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>is_list_fixed;</w:t>
      </w:r>
      <w:r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>//list</w:t>
      </w:r>
      <w:r>
        <w:rPr>
          <w:rFonts w:ascii="Times New Roman" w:eastAsia="新宋体" w:hAnsi="Times New Roman" w:cs="宋体" w:hint="eastAsia"/>
          <w:color w:val="000000"/>
          <w:kern w:val="0"/>
          <w:sz w:val="24"/>
          <w:szCs w:val="24"/>
        </w:rPr>
        <w:t>是否固定显示</w:t>
      </w:r>
    </w:p>
    <w:p w:rsidR="00E972BB" w:rsidRPr="009674EE" w:rsidRDefault="00E972BB" w:rsidP="009674EE">
      <w:pPr>
        <w:rPr>
          <w:rFonts w:ascii="Times New Roman" w:eastAsia="新宋体" w:hAnsi="Times New Roman" w:cs="宋体"/>
          <w:color w:val="000000"/>
          <w:kern w:val="0"/>
          <w:sz w:val="24"/>
          <w:szCs w:val="24"/>
        </w:rPr>
      </w:pPr>
      <w:r w:rsidRPr="009674EE"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 xml:space="preserve">    BOOLEAN      </w:t>
      </w:r>
      <w:r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 xml:space="preserve">               </w:t>
      </w:r>
      <w:r w:rsidRPr="009674EE"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>is_dirty;</w:t>
      </w:r>
      <w:r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>//</w:t>
      </w:r>
      <w:r>
        <w:rPr>
          <w:rFonts w:ascii="Times New Roman" w:eastAsia="新宋体" w:hAnsi="Times New Roman" w:cs="宋体" w:hint="eastAsia"/>
          <w:color w:val="000000"/>
          <w:kern w:val="0"/>
          <w:sz w:val="24"/>
          <w:szCs w:val="24"/>
        </w:rPr>
        <w:t>置脏数据</w:t>
      </w:r>
    </w:p>
    <w:p w:rsidR="00E972BB" w:rsidRPr="009674EE" w:rsidRDefault="00E972BB" w:rsidP="009674EE">
      <w:pPr>
        <w:rPr>
          <w:rFonts w:ascii="Times New Roman" w:eastAsia="新宋体" w:hAnsi="Times New Roman" w:cs="宋体"/>
          <w:color w:val="000000"/>
          <w:kern w:val="0"/>
          <w:sz w:val="24"/>
          <w:szCs w:val="24"/>
        </w:rPr>
      </w:pPr>
      <w:r w:rsidRPr="009674EE"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 xml:space="preserve">    BOOLEAN      </w:t>
      </w:r>
      <w:r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 xml:space="preserve">               </w:t>
      </w:r>
      <w:r w:rsidRPr="009674EE"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>is_mid_softkey_open_list;</w:t>
      </w:r>
      <w:r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>//</w:t>
      </w:r>
      <w:r>
        <w:rPr>
          <w:rFonts w:ascii="Times New Roman" w:eastAsia="新宋体" w:hAnsi="Times New Roman" w:cs="宋体" w:hint="eastAsia"/>
          <w:color w:val="000000"/>
          <w:kern w:val="0"/>
          <w:sz w:val="24"/>
          <w:szCs w:val="24"/>
        </w:rPr>
        <w:t>是否支持</w:t>
      </w:r>
      <w:r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>mid</w:t>
      </w:r>
      <w:r w:rsidRPr="009674EE"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 xml:space="preserve"> </w:t>
      </w:r>
    </w:p>
    <w:p w:rsidR="00E972BB" w:rsidRPr="009674EE" w:rsidRDefault="00E972BB" w:rsidP="009674EE">
      <w:pPr>
        <w:rPr>
          <w:rFonts w:ascii="Times New Roman" w:eastAsia="新宋体" w:hAnsi="Times New Roman" w:cs="宋体"/>
          <w:color w:val="000000"/>
          <w:kern w:val="0"/>
          <w:sz w:val="24"/>
          <w:szCs w:val="24"/>
        </w:rPr>
      </w:pPr>
      <w:r w:rsidRPr="009674EE"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 xml:space="preserve">    BOOLEAN      </w:t>
      </w:r>
      <w:r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 xml:space="preserve">               </w:t>
      </w:r>
      <w:r w:rsidRPr="009674EE"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>is_web_key_open_list;</w:t>
      </w:r>
      <w:r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>//</w:t>
      </w:r>
      <w:r>
        <w:rPr>
          <w:rFonts w:ascii="Times New Roman" w:eastAsia="新宋体" w:hAnsi="Times New Roman" w:cs="宋体" w:hint="eastAsia"/>
          <w:color w:val="000000"/>
          <w:kern w:val="0"/>
          <w:sz w:val="24"/>
          <w:szCs w:val="24"/>
        </w:rPr>
        <w:t>是否支持</w:t>
      </w:r>
      <w:r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>web</w:t>
      </w:r>
      <w:r w:rsidRPr="009674EE"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 xml:space="preserve"> </w:t>
      </w:r>
    </w:p>
    <w:p w:rsidR="00E972BB" w:rsidRPr="009674EE" w:rsidRDefault="00E972BB" w:rsidP="009674EE">
      <w:pPr>
        <w:rPr>
          <w:rFonts w:ascii="Times New Roman" w:eastAsia="新宋体" w:hAnsi="Times New Roman" w:cs="宋体"/>
          <w:color w:val="000000"/>
          <w:kern w:val="0"/>
          <w:sz w:val="24"/>
          <w:szCs w:val="24"/>
        </w:rPr>
      </w:pPr>
      <w:r w:rsidRPr="009674EE"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 xml:space="preserve">    </w:t>
      </w:r>
    </w:p>
    <w:p w:rsidR="00E972BB" w:rsidRPr="009674EE" w:rsidRDefault="00E972BB" w:rsidP="009674EE">
      <w:pPr>
        <w:rPr>
          <w:rFonts w:ascii="Times New Roman" w:eastAsia="新宋体" w:hAnsi="Times New Roman" w:cs="宋体"/>
          <w:color w:val="000000"/>
          <w:kern w:val="0"/>
          <w:sz w:val="24"/>
          <w:szCs w:val="24"/>
        </w:rPr>
      </w:pPr>
      <w:r w:rsidRPr="009674EE"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 xml:space="preserve">    //icon setting</w:t>
      </w:r>
    </w:p>
    <w:p w:rsidR="00E972BB" w:rsidRPr="009674EE" w:rsidRDefault="00E972BB" w:rsidP="009674EE">
      <w:pPr>
        <w:rPr>
          <w:rFonts w:ascii="Times New Roman" w:eastAsia="新宋体" w:hAnsi="Times New Roman" w:cs="宋体"/>
          <w:color w:val="000000"/>
          <w:kern w:val="0"/>
          <w:sz w:val="24"/>
          <w:szCs w:val="24"/>
        </w:rPr>
      </w:pPr>
      <w:r w:rsidRPr="009674EE"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 xml:space="preserve">    uint32      </w:t>
      </w:r>
      <w:r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 xml:space="preserve"> </w:t>
      </w:r>
      <w:r w:rsidRPr="009674EE"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 xml:space="preserve"> </w:t>
      </w:r>
      <w:r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 xml:space="preserve">                  </w:t>
      </w:r>
      <w:r w:rsidRPr="009674EE"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>icon_id;</w:t>
      </w:r>
      <w:r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>//icon id</w:t>
      </w:r>
    </w:p>
    <w:p w:rsidR="00E972BB" w:rsidRPr="009674EE" w:rsidRDefault="00E972BB" w:rsidP="009674EE">
      <w:pPr>
        <w:rPr>
          <w:rFonts w:ascii="Times New Roman" w:eastAsia="新宋体" w:hAnsi="Times New Roman" w:cs="宋体"/>
          <w:color w:val="000000"/>
          <w:kern w:val="0"/>
          <w:sz w:val="24"/>
          <w:szCs w:val="24"/>
        </w:rPr>
      </w:pPr>
      <w:r w:rsidRPr="009674EE"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 xml:space="preserve">    BOOLEAN     </w:t>
      </w:r>
      <w:r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 xml:space="preserve">               </w:t>
      </w:r>
      <w:r w:rsidRPr="009674EE"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 xml:space="preserve"> has_icon;</w:t>
      </w:r>
      <w:r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>//</w:t>
      </w:r>
      <w:r>
        <w:rPr>
          <w:rFonts w:ascii="Times New Roman" w:eastAsia="新宋体" w:hAnsi="Times New Roman" w:cs="宋体" w:hint="eastAsia"/>
          <w:color w:val="000000"/>
          <w:kern w:val="0"/>
          <w:sz w:val="24"/>
          <w:szCs w:val="24"/>
        </w:rPr>
        <w:t>设置是否有</w:t>
      </w:r>
      <w:r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>icon</w:t>
      </w:r>
    </w:p>
    <w:p w:rsidR="00E972BB" w:rsidRPr="009674EE" w:rsidRDefault="00E972BB" w:rsidP="009674EE">
      <w:pPr>
        <w:rPr>
          <w:rFonts w:ascii="Times New Roman" w:eastAsia="新宋体" w:hAnsi="Times New Roman" w:cs="宋体"/>
          <w:color w:val="000000"/>
          <w:kern w:val="0"/>
          <w:sz w:val="24"/>
          <w:szCs w:val="24"/>
        </w:rPr>
      </w:pPr>
      <w:r w:rsidRPr="009674EE"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ab/>
      </w:r>
    </w:p>
    <w:p w:rsidR="00E972BB" w:rsidRPr="009674EE" w:rsidRDefault="00E972BB" w:rsidP="009674EE">
      <w:pPr>
        <w:rPr>
          <w:rFonts w:ascii="Times New Roman" w:eastAsia="新宋体" w:hAnsi="Times New Roman" w:cs="宋体"/>
          <w:color w:val="000000"/>
          <w:kern w:val="0"/>
          <w:sz w:val="24"/>
          <w:szCs w:val="24"/>
        </w:rPr>
      </w:pPr>
      <w:r w:rsidRPr="009674EE"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 xml:space="preserve">    //text setting</w:t>
      </w:r>
    </w:p>
    <w:p w:rsidR="00E972BB" w:rsidRPr="009674EE" w:rsidRDefault="00E972BB" w:rsidP="009674EE">
      <w:pPr>
        <w:rPr>
          <w:rFonts w:ascii="Times New Roman" w:eastAsia="新宋体" w:hAnsi="Times New Roman" w:cs="宋体"/>
          <w:color w:val="000000"/>
          <w:kern w:val="0"/>
          <w:sz w:val="24"/>
          <w:szCs w:val="24"/>
        </w:rPr>
      </w:pPr>
      <w:r w:rsidRPr="009674EE"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 xml:space="preserve">    MMI_HANDLE_T</w:t>
      </w:r>
      <w:r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 xml:space="preserve">              </w:t>
      </w:r>
      <w:r w:rsidRPr="009674EE"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 xml:space="preserve"> text_handle;</w:t>
      </w:r>
      <w:r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>//</w:t>
      </w:r>
      <w:r>
        <w:rPr>
          <w:rFonts w:ascii="Times New Roman" w:eastAsia="新宋体" w:hAnsi="Times New Roman" w:cs="宋体" w:hint="eastAsia"/>
          <w:color w:val="000000"/>
          <w:kern w:val="0"/>
          <w:sz w:val="24"/>
          <w:szCs w:val="24"/>
        </w:rPr>
        <w:t>记录</w:t>
      </w:r>
      <w:r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>text</w:t>
      </w:r>
      <w:r>
        <w:rPr>
          <w:rFonts w:ascii="Times New Roman" w:eastAsia="新宋体" w:hAnsi="Times New Roman" w:cs="宋体" w:hint="eastAsia"/>
          <w:color w:val="000000"/>
          <w:kern w:val="0"/>
          <w:sz w:val="24"/>
          <w:szCs w:val="24"/>
        </w:rPr>
        <w:t>的</w:t>
      </w:r>
      <w:r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>handle</w:t>
      </w:r>
    </w:p>
    <w:p w:rsidR="00E972BB" w:rsidRPr="009674EE" w:rsidRDefault="00E972BB" w:rsidP="009674EE">
      <w:pPr>
        <w:rPr>
          <w:rFonts w:ascii="Times New Roman" w:eastAsia="新宋体" w:hAnsi="Times New Roman" w:cs="宋体"/>
          <w:color w:val="000000"/>
          <w:kern w:val="0"/>
          <w:sz w:val="24"/>
          <w:szCs w:val="24"/>
        </w:rPr>
      </w:pPr>
      <w:r w:rsidRPr="009674EE"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 xml:space="preserve">    BOOLEAN      </w:t>
      </w:r>
      <w:r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 xml:space="preserve">               </w:t>
      </w:r>
      <w:r w:rsidRPr="009674EE"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>can_edit;</w:t>
      </w:r>
      <w:r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>//</w:t>
      </w:r>
      <w:r>
        <w:rPr>
          <w:rFonts w:ascii="Times New Roman" w:eastAsia="新宋体" w:hAnsi="Times New Roman" w:cs="宋体" w:hint="eastAsia"/>
          <w:color w:val="000000"/>
          <w:kern w:val="0"/>
          <w:sz w:val="24"/>
          <w:szCs w:val="24"/>
        </w:rPr>
        <w:t>设置是否能够</w:t>
      </w:r>
      <w:r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>edit</w:t>
      </w:r>
    </w:p>
    <w:p w:rsidR="00E972BB" w:rsidRDefault="00E972BB" w:rsidP="009674EE">
      <w:pPr>
        <w:ind w:firstLine="480"/>
        <w:rPr>
          <w:rFonts w:ascii="Times New Roman" w:eastAsia="新宋体" w:hAnsi="Times New Roman" w:cs="宋体"/>
          <w:color w:val="000000"/>
          <w:kern w:val="0"/>
          <w:sz w:val="24"/>
          <w:szCs w:val="24"/>
        </w:rPr>
      </w:pPr>
      <w:r w:rsidRPr="009674EE"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>GUICOMBOX_TEXT_TYPE_T</w:t>
      </w:r>
      <w:r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 xml:space="preserve">   </w:t>
      </w:r>
      <w:r w:rsidRPr="009674EE"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 xml:space="preserve"> edit_info;</w:t>
      </w:r>
      <w:r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>//</w:t>
      </w:r>
      <w:r>
        <w:rPr>
          <w:rFonts w:ascii="Times New Roman" w:eastAsia="新宋体" w:hAnsi="Times New Roman" w:cs="宋体" w:hint="eastAsia"/>
          <w:color w:val="000000"/>
          <w:kern w:val="0"/>
          <w:sz w:val="24"/>
          <w:szCs w:val="24"/>
        </w:rPr>
        <w:t>记录</w:t>
      </w:r>
      <w:r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>edit</w:t>
      </w:r>
      <w:r>
        <w:rPr>
          <w:rFonts w:ascii="Times New Roman" w:eastAsia="新宋体" w:hAnsi="Times New Roman" w:cs="宋体" w:hint="eastAsia"/>
          <w:color w:val="000000"/>
          <w:kern w:val="0"/>
          <w:sz w:val="24"/>
          <w:szCs w:val="24"/>
        </w:rPr>
        <w:t>的类型</w:t>
      </w:r>
    </w:p>
    <w:p w:rsidR="00E972BB" w:rsidRDefault="00E972BB" w:rsidP="009674EE">
      <w:pPr>
        <w:pStyle w:val="a"/>
        <w:ind w:left="0"/>
      </w:pPr>
      <w:r>
        <w:rPr>
          <w:noProof/>
        </w:rPr>
        <w:pict>
          <v:shape id="图片 2" o:spid="_x0000_i1026" type="#_x0000_t75" style="width:21.75pt;height:14.25pt;visibility:visible">
            <v:imagedata r:id="rId9" o:title="" croptop="7562f" cropbottom="11763f" cropleft="2330f" cropright="30438f"/>
          </v:shape>
        </w:pict>
      </w:r>
      <w:r>
        <w:rPr>
          <w:rFonts w:ascii="黑体" w:hint="eastAsia"/>
        </w:rPr>
        <w:t>说明</w:t>
      </w:r>
      <w:r>
        <w:rPr>
          <w:rFonts w:hint="eastAsia"/>
        </w:rPr>
        <w:t>：</w:t>
      </w:r>
    </w:p>
    <w:p w:rsidR="00E972BB" w:rsidRPr="00813461" w:rsidRDefault="00E972BB" w:rsidP="009674EE">
      <w:pPr>
        <w:pStyle w:val="a0"/>
        <w:spacing w:after="120"/>
        <w:ind w:left="0"/>
      </w:pPr>
      <w:r>
        <w:rPr>
          <w:rFonts w:ascii="宋体"/>
        </w:rPr>
        <w:t>Text</w:t>
      </w:r>
      <w:r>
        <w:rPr>
          <w:rFonts w:ascii="宋体" w:hint="eastAsia"/>
        </w:rPr>
        <w:t>需要支持省略显示和滚动显示的模式，此处，我们要根据系统提供的</w:t>
      </w:r>
      <w:r>
        <w:rPr>
          <w:rFonts w:ascii="宋体"/>
        </w:rPr>
        <w:t>text</w:t>
      </w:r>
      <w:r>
        <w:rPr>
          <w:rFonts w:ascii="宋体" w:hint="eastAsia"/>
        </w:rPr>
        <w:t>显示类控件选择合适的来用，比如用</w:t>
      </w:r>
      <w:r>
        <w:rPr>
          <w:rFonts w:ascii="宋体"/>
        </w:rPr>
        <w:t>label</w:t>
      </w:r>
      <w:r>
        <w:rPr>
          <w:rFonts w:ascii="宋体" w:hint="eastAsia"/>
        </w:rPr>
        <w:t>。</w:t>
      </w:r>
    </w:p>
    <w:p w:rsidR="00E972BB" w:rsidRPr="009674EE" w:rsidRDefault="00E972BB" w:rsidP="009674EE">
      <w:pPr>
        <w:rPr>
          <w:rFonts w:ascii="Times New Roman" w:eastAsia="新宋体" w:hAnsi="Times New Roman" w:cs="宋体"/>
          <w:color w:val="000000"/>
          <w:kern w:val="0"/>
          <w:sz w:val="24"/>
          <w:szCs w:val="24"/>
        </w:rPr>
      </w:pPr>
      <w:r w:rsidRPr="009674EE"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 xml:space="preserve">    //expand button setting</w:t>
      </w:r>
    </w:p>
    <w:p w:rsidR="00E972BB" w:rsidRPr="009674EE" w:rsidRDefault="00E972BB" w:rsidP="009674EE">
      <w:pPr>
        <w:rPr>
          <w:rFonts w:ascii="Times New Roman" w:eastAsia="新宋体" w:hAnsi="Times New Roman" w:cs="宋体"/>
          <w:color w:val="000000"/>
          <w:kern w:val="0"/>
          <w:sz w:val="24"/>
          <w:szCs w:val="24"/>
        </w:rPr>
      </w:pPr>
      <w:r w:rsidRPr="009674EE"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 xml:space="preserve">    MMI_HANDLE_T </w:t>
      </w:r>
      <w:r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 xml:space="preserve">         </w:t>
      </w:r>
      <w:r w:rsidRPr="009674EE"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>expand_button_handle;</w:t>
      </w:r>
      <w:r w:rsidRPr="00B8156D"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 xml:space="preserve"> </w:t>
      </w:r>
      <w:r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>//</w:t>
      </w:r>
      <w:r>
        <w:rPr>
          <w:rFonts w:ascii="Times New Roman" w:eastAsia="新宋体" w:hAnsi="Times New Roman" w:cs="宋体" w:hint="eastAsia"/>
          <w:color w:val="000000"/>
          <w:kern w:val="0"/>
          <w:sz w:val="24"/>
          <w:szCs w:val="24"/>
        </w:rPr>
        <w:t>记录</w:t>
      </w:r>
      <w:r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>button</w:t>
      </w:r>
      <w:r>
        <w:rPr>
          <w:rFonts w:ascii="Times New Roman" w:eastAsia="新宋体" w:hAnsi="Times New Roman" w:cs="宋体" w:hint="eastAsia"/>
          <w:color w:val="000000"/>
          <w:kern w:val="0"/>
          <w:sz w:val="24"/>
          <w:szCs w:val="24"/>
        </w:rPr>
        <w:t>的</w:t>
      </w:r>
      <w:r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>handle</w:t>
      </w:r>
    </w:p>
    <w:p w:rsidR="00E972BB" w:rsidRPr="009674EE" w:rsidRDefault="00E972BB" w:rsidP="00DE41A1">
      <w:pPr>
        <w:ind w:firstLineChars="200" w:firstLine="31680"/>
        <w:rPr>
          <w:rFonts w:ascii="Times New Roman" w:eastAsia="新宋体" w:hAnsi="Times New Roman" w:cs="宋体"/>
          <w:color w:val="000000"/>
          <w:kern w:val="0"/>
          <w:sz w:val="24"/>
          <w:szCs w:val="24"/>
        </w:rPr>
      </w:pPr>
      <w:r w:rsidRPr="009674EE"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>MMI_IMAGE_ID_T</w:t>
      </w:r>
      <w:r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 xml:space="preserve">        </w:t>
      </w:r>
      <w:r w:rsidRPr="009674EE"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>unpressed_arrow_icon;//</w:t>
      </w:r>
      <w:r w:rsidRPr="009674EE">
        <w:rPr>
          <w:rFonts w:ascii="Times New Roman" w:eastAsia="新宋体" w:hAnsi="Times New Roman" w:cs="宋体" w:hint="eastAsia"/>
          <w:color w:val="000000"/>
          <w:kern w:val="0"/>
          <w:sz w:val="24"/>
          <w:szCs w:val="24"/>
        </w:rPr>
        <w:t>未按下的下拉箭头图标</w:t>
      </w:r>
    </w:p>
    <w:p w:rsidR="00E972BB" w:rsidRPr="009674EE" w:rsidRDefault="00E972BB" w:rsidP="00DE41A1">
      <w:pPr>
        <w:ind w:firstLineChars="200" w:firstLine="31680"/>
        <w:rPr>
          <w:rFonts w:ascii="Times New Roman" w:eastAsia="新宋体" w:hAnsi="Times New Roman" w:cs="宋体"/>
          <w:color w:val="000000"/>
          <w:kern w:val="0"/>
          <w:sz w:val="24"/>
          <w:szCs w:val="24"/>
        </w:rPr>
      </w:pPr>
      <w:r w:rsidRPr="009674EE"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 xml:space="preserve">MMI_IMAGE_ID_T    </w:t>
      </w:r>
      <w:r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 xml:space="preserve">    </w:t>
      </w:r>
      <w:r w:rsidRPr="009674EE"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>pressed_arrow_icon;  //</w:t>
      </w:r>
      <w:r w:rsidRPr="009674EE">
        <w:rPr>
          <w:rFonts w:ascii="Times New Roman" w:eastAsia="新宋体" w:hAnsi="Times New Roman" w:cs="宋体" w:hint="eastAsia"/>
          <w:color w:val="000000"/>
          <w:kern w:val="0"/>
          <w:sz w:val="24"/>
          <w:szCs w:val="24"/>
        </w:rPr>
        <w:t>已按下的下拉箭头图标</w:t>
      </w:r>
      <w:r w:rsidRPr="009674EE"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 xml:space="preserve">    </w:t>
      </w:r>
    </w:p>
    <w:p w:rsidR="00E972BB" w:rsidRPr="009674EE" w:rsidRDefault="00E972BB" w:rsidP="00C31BB8">
      <w:pPr>
        <w:rPr>
          <w:rFonts w:ascii="Times New Roman" w:eastAsia="新宋体" w:hAnsi="Times New Roman" w:cs="宋体"/>
          <w:color w:val="000000"/>
          <w:kern w:val="0"/>
          <w:sz w:val="24"/>
          <w:szCs w:val="24"/>
        </w:rPr>
      </w:pPr>
      <w:r w:rsidRPr="009674EE"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 xml:space="preserve">    BOOLEAN      </w:t>
      </w:r>
      <w:r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 xml:space="preserve">          </w:t>
      </w:r>
      <w:r w:rsidRPr="009674EE"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>has_expand_button;</w:t>
      </w:r>
      <w:r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>//</w:t>
      </w:r>
      <w:r w:rsidRPr="00C31BB8"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 xml:space="preserve"> </w:t>
      </w:r>
      <w:r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>//</w:t>
      </w:r>
      <w:r>
        <w:rPr>
          <w:rFonts w:ascii="Times New Roman" w:eastAsia="新宋体" w:hAnsi="Times New Roman" w:cs="宋体" w:hint="eastAsia"/>
          <w:color w:val="000000"/>
          <w:kern w:val="0"/>
          <w:sz w:val="24"/>
          <w:szCs w:val="24"/>
        </w:rPr>
        <w:t>功能选择（一般用户在窗口的</w:t>
      </w:r>
      <w:r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>open</w:t>
      </w:r>
      <w:r>
        <w:rPr>
          <w:rFonts w:ascii="Times New Roman" w:eastAsia="新宋体" w:hAnsi="Times New Roman" w:cs="宋体" w:hint="eastAsia"/>
          <w:color w:val="000000"/>
          <w:kern w:val="0"/>
          <w:sz w:val="24"/>
          <w:szCs w:val="24"/>
        </w:rPr>
        <w:t>消息时对其设值。）</w:t>
      </w:r>
    </w:p>
    <w:p w:rsidR="00E972BB" w:rsidRDefault="00E972BB" w:rsidP="009674EE">
      <w:pPr>
        <w:rPr>
          <w:rFonts w:ascii="Times New Roman" w:eastAsia="新宋体" w:hAnsi="Times New Roman" w:cs="宋体"/>
          <w:color w:val="000000"/>
          <w:kern w:val="0"/>
          <w:sz w:val="24"/>
          <w:szCs w:val="24"/>
        </w:rPr>
      </w:pPr>
    </w:p>
    <w:p w:rsidR="00E972BB" w:rsidRPr="009674EE" w:rsidRDefault="00E972BB" w:rsidP="009674EE">
      <w:pPr>
        <w:rPr>
          <w:rFonts w:ascii="Times New Roman" w:eastAsia="新宋体" w:hAnsi="Times New Roman" w:cs="宋体"/>
          <w:color w:val="000000"/>
          <w:kern w:val="0"/>
          <w:sz w:val="24"/>
          <w:szCs w:val="24"/>
        </w:rPr>
      </w:pPr>
      <w:r w:rsidRPr="009674EE"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 xml:space="preserve">    //function button setting</w:t>
      </w:r>
    </w:p>
    <w:p w:rsidR="00E972BB" w:rsidRPr="009674EE" w:rsidRDefault="00E972BB" w:rsidP="009674EE">
      <w:pPr>
        <w:rPr>
          <w:rFonts w:ascii="Times New Roman" w:eastAsia="新宋体" w:hAnsi="Times New Roman" w:cs="宋体"/>
          <w:color w:val="000000"/>
          <w:kern w:val="0"/>
          <w:sz w:val="24"/>
          <w:szCs w:val="24"/>
        </w:rPr>
      </w:pPr>
      <w:r w:rsidRPr="009674EE"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 xml:space="preserve">    MMI_HANDLE_T </w:t>
      </w:r>
      <w:r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 xml:space="preserve">         </w:t>
      </w:r>
      <w:r w:rsidRPr="009674EE"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>function_button_handle;</w:t>
      </w:r>
      <w:r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>//</w:t>
      </w:r>
      <w:r>
        <w:rPr>
          <w:rFonts w:ascii="Times New Roman" w:eastAsia="新宋体" w:hAnsi="Times New Roman" w:cs="宋体" w:hint="eastAsia"/>
          <w:color w:val="000000"/>
          <w:kern w:val="0"/>
          <w:sz w:val="24"/>
          <w:szCs w:val="24"/>
        </w:rPr>
        <w:t>记录</w:t>
      </w:r>
      <w:r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>button</w:t>
      </w:r>
      <w:r>
        <w:rPr>
          <w:rFonts w:ascii="Times New Roman" w:eastAsia="新宋体" w:hAnsi="Times New Roman" w:cs="宋体" w:hint="eastAsia"/>
          <w:color w:val="000000"/>
          <w:kern w:val="0"/>
          <w:sz w:val="24"/>
          <w:szCs w:val="24"/>
        </w:rPr>
        <w:t>的</w:t>
      </w:r>
      <w:r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>handle</w:t>
      </w:r>
    </w:p>
    <w:p w:rsidR="00E972BB" w:rsidRPr="009674EE" w:rsidRDefault="00E972BB" w:rsidP="009674EE">
      <w:pPr>
        <w:rPr>
          <w:rFonts w:ascii="Times New Roman" w:eastAsia="新宋体" w:hAnsi="Times New Roman" w:cs="宋体"/>
          <w:color w:val="000000"/>
          <w:kern w:val="0"/>
          <w:sz w:val="24"/>
          <w:szCs w:val="24"/>
        </w:rPr>
      </w:pPr>
      <w:r w:rsidRPr="009674EE"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 xml:space="preserve">    BOOLEAN      </w:t>
      </w:r>
      <w:r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 xml:space="preserve">          </w:t>
      </w:r>
      <w:r w:rsidRPr="009674EE"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>has_function_button;</w:t>
      </w:r>
      <w:r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 xml:space="preserve">  //</w:t>
      </w:r>
      <w:r>
        <w:rPr>
          <w:rFonts w:ascii="Times New Roman" w:eastAsia="新宋体" w:hAnsi="Times New Roman" w:cs="宋体" w:hint="eastAsia"/>
          <w:color w:val="000000"/>
          <w:kern w:val="0"/>
          <w:sz w:val="24"/>
          <w:szCs w:val="24"/>
        </w:rPr>
        <w:t>功能选择（一般用户在窗口的</w:t>
      </w:r>
      <w:r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>open</w:t>
      </w:r>
      <w:r>
        <w:rPr>
          <w:rFonts w:ascii="Times New Roman" w:eastAsia="新宋体" w:hAnsi="Times New Roman" w:cs="宋体" w:hint="eastAsia"/>
          <w:color w:val="000000"/>
          <w:kern w:val="0"/>
          <w:sz w:val="24"/>
          <w:szCs w:val="24"/>
        </w:rPr>
        <w:t>消息时对其设值。）</w:t>
      </w:r>
    </w:p>
    <w:p w:rsidR="00E972BB" w:rsidRPr="009674EE" w:rsidRDefault="00E972BB" w:rsidP="00DE41A1">
      <w:pPr>
        <w:ind w:firstLineChars="200" w:firstLine="31680"/>
        <w:rPr>
          <w:rFonts w:ascii="Times New Roman" w:eastAsia="新宋体" w:hAnsi="Times New Roman" w:cs="宋体"/>
          <w:color w:val="000000"/>
          <w:kern w:val="0"/>
          <w:sz w:val="24"/>
          <w:szCs w:val="24"/>
        </w:rPr>
      </w:pPr>
      <w:r w:rsidRPr="009674EE"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 xml:space="preserve">MMI_IMAGE_ID_T    </w:t>
      </w:r>
      <w:r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 xml:space="preserve">    </w:t>
      </w:r>
      <w:r w:rsidRPr="009674EE"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>func_button_icon;     //</w:t>
      </w:r>
      <w:r w:rsidRPr="009674EE">
        <w:rPr>
          <w:rFonts w:ascii="Times New Roman" w:eastAsia="新宋体" w:hAnsi="Times New Roman" w:cs="宋体" w:hint="eastAsia"/>
          <w:color w:val="000000"/>
          <w:kern w:val="0"/>
          <w:sz w:val="24"/>
          <w:szCs w:val="24"/>
        </w:rPr>
        <w:t>功能按钮图标</w:t>
      </w:r>
      <w:r w:rsidRPr="009674EE"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 xml:space="preserve">    </w:t>
      </w:r>
    </w:p>
    <w:p w:rsidR="00E972BB" w:rsidRPr="009674EE" w:rsidRDefault="00E972BB" w:rsidP="009674EE">
      <w:pPr>
        <w:rPr>
          <w:rFonts w:ascii="Times New Roman" w:eastAsia="新宋体" w:hAnsi="Times New Roman" w:cs="宋体"/>
          <w:color w:val="000000"/>
          <w:kern w:val="0"/>
          <w:sz w:val="24"/>
          <w:szCs w:val="24"/>
        </w:rPr>
      </w:pPr>
      <w:r w:rsidRPr="009674EE"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ab/>
      </w:r>
    </w:p>
    <w:p w:rsidR="00E972BB" w:rsidRPr="009674EE" w:rsidRDefault="00E972BB" w:rsidP="009674EE">
      <w:pPr>
        <w:rPr>
          <w:rFonts w:ascii="Times New Roman" w:eastAsia="新宋体" w:hAnsi="Times New Roman" w:cs="宋体"/>
          <w:color w:val="000000"/>
          <w:kern w:val="0"/>
          <w:sz w:val="24"/>
          <w:szCs w:val="24"/>
        </w:rPr>
      </w:pPr>
      <w:r w:rsidRPr="009674EE"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 xml:space="preserve">    //list setting</w:t>
      </w:r>
    </w:p>
    <w:p w:rsidR="00E972BB" w:rsidRPr="009674EE" w:rsidRDefault="00E972BB" w:rsidP="009674EE">
      <w:pPr>
        <w:rPr>
          <w:rFonts w:ascii="Times New Roman" w:eastAsia="新宋体" w:hAnsi="Times New Roman" w:cs="宋体"/>
          <w:color w:val="000000"/>
          <w:kern w:val="0"/>
          <w:sz w:val="24"/>
          <w:szCs w:val="24"/>
        </w:rPr>
      </w:pPr>
      <w:r w:rsidRPr="009674EE"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 xml:space="preserve">    MMI_HANDLE_T </w:t>
      </w:r>
      <w:r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 xml:space="preserve">         </w:t>
      </w:r>
      <w:r w:rsidRPr="009674EE"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>list_handle;</w:t>
      </w:r>
    </w:p>
    <w:p w:rsidR="00E972BB" w:rsidRPr="009674EE" w:rsidRDefault="00E972BB" w:rsidP="009674EE">
      <w:pPr>
        <w:rPr>
          <w:rFonts w:ascii="Times New Roman" w:eastAsia="新宋体" w:hAnsi="Times New Roman" w:cs="宋体"/>
          <w:color w:val="000000"/>
          <w:kern w:val="0"/>
          <w:sz w:val="24"/>
          <w:szCs w:val="24"/>
        </w:rPr>
      </w:pPr>
      <w:r w:rsidRPr="009674EE"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 xml:space="preserve">    BOOLEAN      </w:t>
      </w:r>
      <w:r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 xml:space="preserve">          </w:t>
      </w:r>
      <w:r w:rsidRPr="009674EE"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 xml:space="preserve">is_list_expand; // </w:t>
      </w:r>
      <w:r w:rsidRPr="009674EE">
        <w:rPr>
          <w:rFonts w:ascii="Times New Roman" w:eastAsia="新宋体" w:hAnsi="Times New Roman" w:cs="宋体" w:hint="eastAsia"/>
          <w:color w:val="000000"/>
          <w:kern w:val="0"/>
          <w:sz w:val="24"/>
          <w:szCs w:val="24"/>
        </w:rPr>
        <w:t>内部，无需客户设置</w:t>
      </w:r>
    </w:p>
    <w:p w:rsidR="00E972BB" w:rsidRPr="009674EE" w:rsidRDefault="00E972BB" w:rsidP="009674EE">
      <w:pPr>
        <w:rPr>
          <w:rFonts w:ascii="Times New Roman" w:eastAsia="新宋体" w:hAnsi="Times New Roman" w:cs="宋体"/>
          <w:color w:val="000000"/>
          <w:kern w:val="0"/>
          <w:sz w:val="24"/>
          <w:szCs w:val="24"/>
        </w:rPr>
      </w:pPr>
      <w:r w:rsidRPr="009674EE"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 xml:space="preserve">    uint16       </w:t>
      </w:r>
      <w:r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 xml:space="preserve">             </w:t>
      </w:r>
      <w:r w:rsidRPr="009674EE"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>page_item_num;</w:t>
      </w:r>
      <w:r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>//</w:t>
      </w:r>
      <w:r>
        <w:rPr>
          <w:rFonts w:ascii="Times New Roman" w:eastAsia="新宋体" w:hAnsi="Times New Roman" w:cs="宋体" w:hint="eastAsia"/>
          <w:color w:val="000000"/>
          <w:kern w:val="0"/>
          <w:sz w:val="24"/>
          <w:szCs w:val="24"/>
        </w:rPr>
        <w:t>用于计算</w:t>
      </w:r>
      <w:r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>list</w:t>
      </w:r>
      <w:r>
        <w:rPr>
          <w:rFonts w:ascii="Times New Roman" w:eastAsia="新宋体" w:hAnsi="Times New Roman" w:cs="宋体" w:hint="eastAsia"/>
          <w:color w:val="000000"/>
          <w:kern w:val="0"/>
          <w:sz w:val="24"/>
          <w:szCs w:val="24"/>
        </w:rPr>
        <w:t>的区域（用户设置）</w:t>
      </w:r>
    </w:p>
    <w:p w:rsidR="00E972BB" w:rsidRPr="009674EE" w:rsidRDefault="00E972BB" w:rsidP="009674EE">
      <w:pPr>
        <w:rPr>
          <w:rFonts w:ascii="Times New Roman" w:eastAsia="新宋体" w:hAnsi="Times New Roman" w:cs="宋体"/>
          <w:color w:val="000000"/>
          <w:kern w:val="0"/>
          <w:sz w:val="24"/>
          <w:szCs w:val="24"/>
        </w:rPr>
      </w:pPr>
      <w:r w:rsidRPr="009674EE"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 xml:space="preserve">    uint16       </w:t>
      </w:r>
      <w:r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 xml:space="preserve">             </w:t>
      </w:r>
      <w:r w:rsidRPr="009674EE"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>item_height;</w:t>
      </w:r>
      <w:r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 xml:space="preserve">   //list</w:t>
      </w:r>
      <w:r>
        <w:rPr>
          <w:rFonts w:ascii="Times New Roman" w:eastAsia="新宋体" w:hAnsi="Times New Roman" w:cs="宋体" w:hint="eastAsia"/>
          <w:color w:val="000000"/>
          <w:kern w:val="0"/>
          <w:sz w:val="24"/>
          <w:szCs w:val="24"/>
        </w:rPr>
        <w:t>的</w:t>
      </w:r>
      <w:r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>item</w:t>
      </w:r>
      <w:r>
        <w:rPr>
          <w:rFonts w:ascii="Times New Roman" w:eastAsia="新宋体" w:hAnsi="Times New Roman" w:cs="宋体" w:hint="eastAsia"/>
          <w:color w:val="000000"/>
          <w:kern w:val="0"/>
          <w:sz w:val="24"/>
          <w:szCs w:val="24"/>
        </w:rPr>
        <w:t>高度（</w:t>
      </w:r>
      <w:r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>list</w:t>
      </w:r>
      <w:r>
        <w:rPr>
          <w:rFonts w:ascii="Times New Roman" w:eastAsia="新宋体" w:hAnsi="Times New Roman" w:cs="宋体" w:hint="eastAsia"/>
          <w:color w:val="000000"/>
          <w:kern w:val="0"/>
          <w:sz w:val="24"/>
          <w:szCs w:val="24"/>
        </w:rPr>
        <w:t>提供了接口就可以删去了）</w:t>
      </w:r>
    </w:p>
    <w:p w:rsidR="00E972BB" w:rsidRPr="009674EE" w:rsidRDefault="00E972BB" w:rsidP="009674EE">
      <w:pPr>
        <w:rPr>
          <w:rFonts w:ascii="Times New Roman" w:eastAsia="新宋体" w:hAnsi="Times New Roman" w:cs="宋体"/>
          <w:color w:val="000000"/>
          <w:kern w:val="0"/>
          <w:sz w:val="24"/>
          <w:szCs w:val="24"/>
        </w:rPr>
      </w:pPr>
    </w:p>
    <w:p w:rsidR="00E972BB" w:rsidRPr="009674EE" w:rsidRDefault="00E972BB" w:rsidP="009674EE">
      <w:pPr>
        <w:rPr>
          <w:rFonts w:ascii="Times New Roman" w:eastAsia="新宋体" w:hAnsi="Times New Roman" w:cs="宋体"/>
          <w:color w:val="000000"/>
          <w:kern w:val="0"/>
          <w:sz w:val="24"/>
          <w:szCs w:val="24"/>
        </w:rPr>
      </w:pPr>
      <w:r w:rsidRPr="009674EE"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 xml:space="preserve">    // self member ...</w:t>
      </w:r>
    </w:p>
    <w:p w:rsidR="00E972BB" w:rsidRPr="009674EE" w:rsidRDefault="00E972BB" w:rsidP="009674EE">
      <w:pPr>
        <w:rPr>
          <w:rFonts w:ascii="Times New Roman" w:eastAsia="新宋体" w:hAnsi="Times New Roman" w:cs="宋体"/>
          <w:color w:val="000000"/>
          <w:kern w:val="0"/>
          <w:sz w:val="24"/>
          <w:szCs w:val="24"/>
        </w:rPr>
      </w:pPr>
      <w:r w:rsidRPr="009674EE">
        <w:rPr>
          <w:rFonts w:ascii="Times New Roman" w:eastAsia="新宋体" w:hAnsi="Times New Roman" w:cs="宋体"/>
          <w:color w:val="000000"/>
          <w:kern w:val="0"/>
          <w:sz w:val="24"/>
          <w:szCs w:val="24"/>
        </w:rPr>
        <w:t>} CTRLCOMBOX_OBJ_T;</w:t>
      </w:r>
    </w:p>
    <w:p w:rsidR="00E972BB" w:rsidRDefault="00E972BB" w:rsidP="001A6FF8">
      <w:pPr>
        <w:pStyle w:val="Heading2"/>
        <w:numPr>
          <w:ilvl w:val="0"/>
          <w:numId w:val="13"/>
        </w:numPr>
      </w:pPr>
      <w:r>
        <w:rPr>
          <w:rFonts w:hint="eastAsia"/>
        </w:rPr>
        <w:t>对外控制方法</w:t>
      </w:r>
    </w:p>
    <w:p w:rsidR="00E972BB" w:rsidRDefault="00E972BB" w:rsidP="00301F2A">
      <w:r>
        <w:t>/*****************************************************************************/</w:t>
      </w:r>
    </w:p>
    <w:p w:rsidR="00E972BB" w:rsidRDefault="00E972BB" w:rsidP="00301F2A">
      <w:r>
        <w:t xml:space="preserve">// </w:t>
      </w:r>
      <w:r>
        <w:tab/>
        <w:t>Description : Set Expand Direction</w:t>
      </w:r>
    </w:p>
    <w:p w:rsidR="00E972BB" w:rsidRDefault="00E972BB" w:rsidP="00301F2A">
      <w:r>
        <w:t>//</w:t>
      </w:r>
      <w:r>
        <w:tab/>
        <w:t>Global resource dependence :</w:t>
      </w:r>
    </w:p>
    <w:p w:rsidR="00E972BB" w:rsidRDefault="00E972BB" w:rsidP="00301F2A">
      <w:r>
        <w:t>//  Author: hua.fang</w:t>
      </w:r>
    </w:p>
    <w:p w:rsidR="00E972BB" w:rsidRDefault="00E972BB" w:rsidP="00301F2A">
      <w:r>
        <w:t>//</w:t>
      </w:r>
      <w:r>
        <w:tab/>
        <w:t>Note:</w:t>
      </w:r>
      <w:r>
        <w:rPr>
          <w:rFonts w:hint="eastAsia"/>
        </w:rPr>
        <w:t>设置</w:t>
      </w:r>
      <w:r>
        <w:t>list</w:t>
      </w:r>
      <w:r>
        <w:rPr>
          <w:rFonts w:hint="eastAsia"/>
        </w:rPr>
        <w:t>的展开方向</w:t>
      </w:r>
      <w:r>
        <w:t>,</w:t>
      </w:r>
      <w:r>
        <w:rPr>
          <w:rFonts w:hint="eastAsia"/>
        </w:rPr>
        <w:t>有向上</w:t>
      </w:r>
      <w:r>
        <w:t>,</w:t>
      </w:r>
      <w:r>
        <w:rPr>
          <w:rFonts w:hint="eastAsia"/>
        </w:rPr>
        <w:t>向下</w:t>
      </w:r>
      <w:r>
        <w:t>,</w:t>
      </w:r>
      <w:r>
        <w:rPr>
          <w:rFonts w:hint="eastAsia"/>
        </w:rPr>
        <w:t>自动三种方式</w:t>
      </w:r>
      <w:r>
        <w:t>.(</w:t>
      </w:r>
      <w:r>
        <w:rPr>
          <w:rFonts w:hint="eastAsia"/>
        </w:rPr>
        <w:t>不调用时默认自动</w:t>
      </w:r>
      <w:r>
        <w:t>)</w:t>
      </w:r>
    </w:p>
    <w:p w:rsidR="00E972BB" w:rsidRDefault="00E972BB" w:rsidP="00301F2A">
      <w:r>
        <w:t>/*****************************************************************************/</w:t>
      </w:r>
    </w:p>
    <w:p w:rsidR="00E972BB" w:rsidRDefault="00E972BB" w:rsidP="00301F2A">
      <w:r>
        <w:t>PUBLIC BOOLEAN CTRLCOMBOX_SetExpandDirection(</w:t>
      </w:r>
    </w:p>
    <w:p w:rsidR="00E972BB" w:rsidRDefault="00E972BB" w:rsidP="00301F2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MMI_CTRL_ID_T    ctrl_id,</w:t>
      </w:r>
    </w:p>
    <w:p w:rsidR="00E972BB" w:rsidRDefault="00E972BB" w:rsidP="00301F2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GUICOMBOX_SHOW_TYPE_E expand_direction</w:t>
      </w:r>
    </w:p>
    <w:p w:rsidR="00E972BB" w:rsidRDefault="00E972BB" w:rsidP="00301F2A">
      <w:r>
        <w:t xml:space="preserve">                                             );</w:t>
      </w:r>
    </w:p>
    <w:p w:rsidR="00E972BB" w:rsidRDefault="00E972BB" w:rsidP="00301F2A"/>
    <w:p w:rsidR="00E972BB" w:rsidRDefault="00E972BB" w:rsidP="00301F2A">
      <w:r>
        <w:t>/*****************************************************************************/</w:t>
      </w:r>
    </w:p>
    <w:p w:rsidR="00E972BB" w:rsidRDefault="00E972BB" w:rsidP="00301F2A">
      <w:r>
        <w:t xml:space="preserve">// </w:t>
      </w:r>
      <w:r>
        <w:tab/>
        <w:t>Description : Disable WebKey</w:t>
      </w:r>
    </w:p>
    <w:p w:rsidR="00E972BB" w:rsidRDefault="00E972BB" w:rsidP="00301F2A">
      <w:r>
        <w:t>//</w:t>
      </w:r>
      <w:r>
        <w:tab/>
        <w:t>Global resource dependence :</w:t>
      </w:r>
    </w:p>
    <w:p w:rsidR="00E972BB" w:rsidRDefault="00E972BB" w:rsidP="00301F2A">
      <w:r>
        <w:t>//  Author: hua.fang</w:t>
      </w:r>
    </w:p>
    <w:p w:rsidR="00E972BB" w:rsidRDefault="00E972BB" w:rsidP="00301F2A">
      <w:r>
        <w:t>//</w:t>
      </w:r>
      <w:r>
        <w:tab/>
        <w:t>Note:</w:t>
      </w:r>
      <w:r>
        <w:rPr>
          <w:rFonts w:hint="eastAsia"/>
        </w:rPr>
        <w:t>设置是否支持</w:t>
      </w:r>
      <w:r>
        <w:t>web key(</w:t>
      </w:r>
      <w:r>
        <w:rPr>
          <w:rFonts w:hint="eastAsia"/>
        </w:rPr>
        <w:t>用户调用此接口去设置</w:t>
      </w:r>
      <w:r>
        <w:t>web key</w:t>
      </w:r>
      <w:r>
        <w:rPr>
          <w:rFonts w:hint="eastAsia"/>
        </w:rPr>
        <w:t>是否处理</w:t>
      </w:r>
      <w:r>
        <w:t>)</w:t>
      </w:r>
    </w:p>
    <w:p w:rsidR="00E972BB" w:rsidRDefault="00E972BB" w:rsidP="00301F2A">
      <w:r>
        <w:t>/*****************************************************************************/</w:t>
      </w:r>
    </w:p>
    <w:p w:rsidR="00E972BB" w:rsidRDefault="00E972BB" w:rsidP="00301F2A">
      <w:r>
        <w:t>PUBLIC BOOLEAN CTRLCOMBOX_DisableWebKey(</w:t>
      </w:r>
    </w:p>
    <w:p w:rsidR="00E972BB" w:rsidRDefault="00E972BB" w:rsidP="00301F2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MMI_CTRL_ID_T    ctrl_id,</w:t>
      </w:r>
    </w:p>
    <w:p w:rsidR="00E972BB" w:rsidRDefault="00E972BB" w:rsidP="00301F2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BOOLEAN      is_web_key_open_list</w:t>
      </w:r>
    </w:p>
    <w:p w:rsidR="00E972BB" w:rsidRDefault="00E972BB" w:rsidP="00301F2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);</w:t>
      </w:r>
    </w:p>
    <w:p w:rsidR="00E972BB" w:rsidRDefault="00E972BB" w:rsidP="00301F2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E972BB" w:rsidRDefault="00E972BB" w:rsidP="00301F2A">
      <w:r>
        <w:t>/*****************************************************************************/</w:t>
      </w:r>
    </w:p>
    <w:p w:rsidR="00E972BB" w:rsidRDefault="00E972BB" w:rsidP="00301F2A">
      <w:r>
        <w:t xml:space="preserve">// </w:t>
      </w:r>
      <w:r>
        <w:tab/>
        <w:t>Description : Disable Mid Softkey</w:t>
      </w:r>
    </w:p>
    <w:p w:rsidR="00E972BB" w:rsidRDefault="00E972BB" w:rsidP="00301F2A">
      <w:r>
        <w:t>//</w:t>
      </w:r>
      <w:r>
        <w:tab/>
        <w:t>Global resource dependence :</w:t>
      </w:r>
    </w:p>
    <w:p w:rsidR="00E972BB" w:rsidRDefault="00E972BB" w:rsidP="00301F2A">
      <w:r>
        <w:t>//  Author: hua.fang</w:t>
      </w:r>
    </w:p>
    <w:p w:rsidR="00E972BB" w:rsidRDefault="00E972BB" w:rsidP="00301F2A">
      <w:r>
        <w:t>//</w:t>
      </w:r>
      <w:r>
        <w:tab/>
        <w:t>Note:</w:t>
      </w:r>
      <w:r>
        <w:rPr>
          <w:rFonts w:hint="eastAsia"/>
        </w:rPr>
        <w:t>设置是否支持</w:t>
      </w:r>
      <w:r>
        <w:t>mid key(</w:t>
      </w:r>
      <w:r>
        <w:rPr>
          <w:rFonts w:hint="eastAsia"/>
        </w:rPr>
        <w:t>用户调用此接口去设置</w:t>
      </w:r>
      <w:r>
        <w:t>mid key</w:t>
      </w:r>
      <w:r>
        <w:rPr>
          <w:rFonts w:hint="eastAsia"/>
        </w:rPr>
        <w:t>是否处理</w:t>
      </w:r>
      <w:r>
        <w:t>)</w:t>
      </w:r>
    </w:p>
    <w:p w:rsidR="00E972BB" w:rsidRDefault="00E972BB" w:rsidP="00301F2A">
      <w:r>
        <w:t>/*****************************************************************************/</w:t>
      </w:r>
    </w:p>
    <w:p w:rsidR="00E972BB" w:rsidRDefault="00E972BB" w:rsidP="00301F2A">
      <w:r>
        <w:t>PUBLIC BOOLEAN CTRLCOMBOX_DisableMidSoftkey(</w:t>
      </w:r>
    </w:p>
    <w:p w:rsidR="00E972BB" w:rsidRDefault="00E972BB" w:rsidP="00301F2A">
      <w:r>
        <w:t xml:space="preserve">                                            MMI_CTRL_ID_T    ctrl_id,</w:t>
      </w:r>
    </w:p>
    <w:p w:rsidR="00E972BB" w:rsidRDefault="00E972BB" w:rsidP="00301F2A">
      <w:r>
        <w:t xml:space="preserve">                                            BOOLEAN      is_mid_softkey_open_list</w:t>
      </w:r>
    </w:p>
    <w:p w:rsidR="00E972BB" w:rsidRDefault="00E972BB" w:rsidP="00301F2A">
      <w:r>
        <w:t xml:space="preserve">                                            );</w:t>
      </w:r>
    </w:p>
    <w:p w:rsidR="00E972BB" w:rsidRDefault="00E972BB" w:rsidP="00301F2A"/>
    <w:p w:rsidR="00E972BB" w:rsidRDefault="00E972BB" w:rsidP="00301F2A">
      <w:r>
        <w:t>/*****************************************************************************/</w:t>
      </w:r>
    </w:p>
    <w:p w:rsidR="00E972BB" w:rsidRDefault="00E972BB" w:rsidP="00301F2A">
      <w:r>
        <w:t xml:space="preserve">// </w:t>
      </w:r>
      <w:r>
        <w:tab/>
        <w:t>Description : Set Has Icon</w:t>
      </w:r>
    </w:p>
    <w:p w:rsidR="00E972BB" w:rsidRDefault="00E972BB" w:rsidP="00301F2A">
      <w:r>
        <w:t>//</w:t>
      </w:r>
      <w:r>
        <w:tab/>
        <w:t>Global resource dependence :</w:t>
      </w:r>
    </w:p>
    <w:p w:rsidR="00E972BB" w:rsidRDefault="00E972BB" w:rsidP="00301F2A">
      <w:r>
        <w:t>//  Author: hua.fang</w:t>
      </w:r>
    </w:p>
    <w:p w:rsidR="00E972BB" w:rsidRDefault="00E972BB" w:rsidP="00301F2A">
      <w:r>
        <w:t>//</w:t>
      </w:r>
      <w:r>
        <w:tab/>
        <w:t>Note:</w:t>
      </w:r>
      <w:r>
        <w:rPr>
          <w:rFonts w:hint="eastAsia"/>
        </w:rPr>
        <w:t>设置是否有</w:t>
      </w:r>
      <w:r>
        <w:t>icon</w:t>
      </w:r>
    </w:p>
    <w:p w:rsidR="00E972BB" w:rsidRDefault="00E972BB" w:rsidP="00301F2A">
      <w:r>
        <w:t>/*****************************************************************************/</w:t>
      </w:r>
    </w:p>
    <w:p w:rsidR="00E972BB" w:rsidRDefault="00E972BB" w:rsidP="00301F2A">
      <w:r>
        <w:t>PUBLIC BOOLEAN CTRLCOMBOX_SetHasIcon(</w:t>
      </w:r>
    </w:p>
    <w:p w:rsidR="00E972BB" w:rsidRDefault="00E972BB" w:rsidP="00301F2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MMI_CTRL_ID_T    ctrl_id,</w:t>
      </w:r>
    </w:p>
    <w:p w:rsidR="00E972BB" w:rsidRDefault="00E972BB" w:rsidP="00301F2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BOOLEAN      has_icon</w:t>
      </w:r>
    </w:p>
    <w:p w:rsidR="00E972BB" w:rsidRDefault="00E972BB" w:rsidP="00301F2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);</w:t>
      </w:r>
    </w:p>
    <w:p w:rsidR="00E972BB" w:rsidRDefault="00E972BB" w:rsidP="00301F2A"/>
    <w:p w:rsidR="00E972BB" w:rsidRDefault="00E972BB" w:rsidP="00301F2A">
      <w:r>
        <w:t>/*****************************************************************************/</w:t>
      </w:r>
    </w:p>
    <w:p w:rsidR="00E972BB" w:rsidRDefault="00E972BB" w:rsidP="00301F2A">
      <w:r>
        <w:t xml:space="preserve">// </w:t>
      </w:r>
      <w:r>
        <w:tab/>
        <w:t>Description : Set Icon Id</w:t>
      </w:r>
    </w:p>
    <w:p w:rsidR="00E972BB" w:rsidRDefault="00E972BB" w:rsidP="00301F2A">
      <w:r>
        <w:t>//</w:t>
      </w:r>
      <w:r>
        <w:tab/>
        <w:t>Global resource dependence :</w:t>
      </w:r>
    </w:p>
    <w:p w:rsidR="00E972BB" w:rsidRDefault="00E972BB" w:rsidP="00301F2A">
      <w:r>
        <w:t>//  Author: hua.fang</w:t>
      </w:r>
    </w:p>
    <w:p w:rsidR="00E972BB" w:rsidRDefault="00E972BB" w:rsidP="00301F2A">
      <w:r>
        <w:t>//</w:t>
      </w:r>
      <w:r>
        <w:tab/>
        <w:t>Note:</w:t>
      </w:r>
      <w:r>
        <w:rPr>
          <w:rFonts w:hint="eastAsia"/>
        </w:rPr>
        <w:t>设置</w:t>
      </w:r>
      <w:r>
        <w:t>icon</w:t>
      </w:r>
      <w:r>
        <w:rPr>
          <w:rFonts w:hint="eastAsia"/>
        </w:rPr>
        <w:t>的</w:t>
      </w:r>
      <w:r>
        <w:t>id</w:t>
      </w:r>
    </w:p>
    <w:p w:rsidR="00E972BB" w:rsidRDefault="00E972BB" w:rsidP="00301F2A">
      <w:r>
        <w:t>/*****************************************************************************/</w:t>
      </w:r>
    </w:p>
    <w:p w:rsidR="00E972BB" w:rsidRDefault="00E972BB" w:rsidP="00301F2A">
      <w:r>
        <w:t>PUBLIC BOOLEAN CTRLCOMBOX_SetIconId(</w:t>
      </w:r>
    </w:p>
    <w:p w:rsidR="00E972BB" w:rsidRDefault="00E972BB" w:rsidP="00301F2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MMI_CTRL_ID_T    ctrl_id,</w:t>
      </w:r>
    </w:p>
    <w:p w:rsidR="00E972BB" w:rsidRDefault="00E972BB" w:rsidP="00301F2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uint32      icon_id</w:t>
      </w:r>
    </w:p>
    <w:p w:rsidR="00E972BB" w:rsidRDefault="00E972BB" w:rsidP="00301F2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);</w:t>
      </w:r>
    </w:p>
    <w:p w:rsidR="00E972BB" w:rsidRDefault="00E972BB" w:rsidP="00301F2A">
      <w:r>
        <w:t>/*****************************************************************************/</w:t>
      </w:r>
    </w:p>
    <w:p w:rsidR="00E972BB" w:rsidRDefault="00E972BB" w:rsidP="00301F2A">
      <w:r>
        <w:t xml:space="preserve">// </w:t>
      </w:r>
      <w:r>
        <w:tab/>
        <w:t>Description : Set Can Edit</w:t>
      </w:r>
    </w:p>
    <w:p w:rsidR="00E972BB" w:rsidRDefault="00E972BB" w:rsidP="00301F2A">
      <w:r>
        <w:t>//</w:t>
      </w:r>
      <w:r>
        <w:tab/>
        <w:t>Global resource dependence :</w:t>
      </w:r>
    </w:p>
    <w:p w:rsidR="00E972BB" w:rsidRDefault="00E972BB" w:rsidP="00301F2A">
      <w:r>
        <w:t>//  Author: hua.fang</w:t>
      </w:r>
    </w:p>
    <w:p w:rsidR="00E972BB" w:rsidRDefault="00E972BB" w:rsidP="00301F2A">
      <w:r>
        <w:t>//</w:t>
      </w:r>
      <w:r>
        <w:tab/>
        <w:t>Note:</w:t>
      </w:r>
      <w:r>
        <w:rPr>
          <w:rFonts w:hint="eastAsia"/>
        </w:rPr>
        <w:t>设置是否能够</w:t>
      </w:r>
      <w:r>
        <w:t>edit</w:t>
      </w:r>
    </w:p>
    <w:p w:rsidR="00E972BB" w:rsidRDefault="00E972BB" w:rsidP="00301F2A">
      <w:r>
        <w:t>/*****************************************************************************/</w:t>
      </w:r>
    </w:p>
    <w:p w:rsidR="00E972BB" w:rsidRDefault="00E972BB" w:rsidP="00301F2A">
      <w:r>
        <w:t>PUBLIC BOOLEAN CTRLCOMBOX_SetCanEdit(</w:t>
      </w:r>
    </w:p>
    <w:p w:rsidR="00E972BB" w:rsidRDefault="00E972BB" w:rsidP="00301F2A">
      <w:r>
        <w:t xml:space="preserve">                                     MMI_CTRL_ID_T    ctrl_id,</w:t>
      </w:r>
    </w:p>
    <w:p w:rsidR="00E972BB" w:rsidRDefault="00E972BB" w:rsidP="00301F2A">
      <w:r>
        <w:t xml:space="preserve">                                     BOOLEAN      can_edit</w:t>
      </w:r>
    </w:p>
    <w:p w:rsidR="00E972BB" w:rsidRDefault="00E972BB" w:rsidP="00301F2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);</w:t>
      </w:r>
    </w:p>
    <w:p w:rsidR="00E972BB" w:rsidRDefault="00E972BB" w:rsidP="00301F2A"/>
    <w:p w:rsidR="00E972BB" w:rsidRDefault="00E972BB" w:rsidP="00301F2A">
      <w:r>
        <w:t>/*****************************************************************************/</w:t>
      </w:r>
    </w:p>
    <w:p w:rsidR="00E972BB" w:rsidRDefault="00E972BB" w:rsidP="00301F2A">
      <w:r>
        <w:t xml:space="preserve">// </w:t>
      </w:r>
      <w:r>
        <w:tab/>
        <w:t>Description : Set combox text</w:t>
      </w:r>
    </w:p>
    <w:p w:rsidR="00E972BB" w:rsidRDefault="00E972BB" w:rsidP="00301F2A">
      <w:r>
        <w:t>//</w:t>
      </w:r>
      <w:r>
        <w:tab/>
        <w:t>Global resource dependence :</w:t>
      </w:r>
    </w:p>
    <w:p w:rsidR="00E972BB" w:rsidRDefault="00E972BB" w:rsidP="00301F2A">
      <w:r>
        <w:t>//  Author: nan.ji &amp; xiyuan.ma</w:t>
      </w:r>
    </w:p>
    <w:p w:rsidR="00E972BB" w:rsidRDefault="00E972BB" w:rsidP="00301F2A">
      <w:r>
        <w:t>//</w:t>
      </w:r>
      <w:r>
        <w:tab/>
        <w:t>Note:</w:t>
      </w:r>
      <w:r>
        <w:rPr>
          <w:rFonts w:hint="eastAsia"/>
        </w:rPr>
        <w:t>设置</w:t>
      </w:r>
      <w:r>
        <w:t>edit</w:t>
      </w:r>
      <w:r>
        <w:rPr>
          <w:rFonts w:hint="eastAsia"/>
        </w:rPr>
        <w:t>的内容</w:t>
      </w:r>
    </w:p>
    <w:p w:rsidR="00E972BB" w:rsidRDefault="00E972BB" w:rsidP="00301F2A">
      <w:r>
        <w:t>/*****************************************************************************/</w:t>
      </w:r>
    </w:p>
    <w:p w:rsidR="00E972BB" w:rsidRDefault="00E972BB" w:rsidP="00301F2A">
      <w:r>
        <w:t>PUBLIC BOOLEAN CTRLCOMBOX_SetText(</w:t>
      </w:r>
    </w:p>
    <w:p w:rsidR="00E972BB" w:rsidRDefault="00E972BB" w:rsidP="00301F2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MMI_CTRL_ID_T  ctrl_id,</w:t>
      </w:r>
    </w:p>
    <w:p w:rsidR="00E972BB" w:rsidRDefault="00E972BB" w:rsidP="00301F2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MMI_STRING_T</w:t>
      </w:r>
      <w:r>
        <w:tab/>
        <w:t>*str_ptr</w:t>
      </w:r>
    </w:p>
    <w:p w:rsidR="00E972BB" w:rsidRDefault="00E972BB" w:rsidP="00301F2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);</w:t>
      </w:r>
    </w:p>
    <w:p w:rsidR="00E972BB" w:rsidRDefault="00E972BB" w:rsidP="00301F2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</w:t>
      </w:r>
    </w:p>
    <w:p w:rsidR="00E972BB" w:rsidRDefault="00E972BB" w:rsidP="00301F2A">
      <w:r>
        <w:t>/*****************************************************************************/</w:t>
      </w:r>
    </w:p>
    <w:p w:rsidR="00E972BB" w:rsidRDefault="00E972BB" w:rsidP="00301F2A">
      <w:r>
        <w:t xml:space="preserve">// </w:t>
      </w:r>
      <w:r>
        <w:tab/>
        <w:t>Description : Get combox text</w:t>
      </w:r>
    </w:p>
    <w:p w:rsidR="00E972BB" w:rsidRDefault="00E972BB" w:rsidP="00301F2A">
      <w:r>
        <w:t>//</w:t>
      </w:r>
      <w:r>
        <w:tab/>
        <w:t>Global resource dependence :</w:t>
      </w:r>
    </w:p>
    <w:p w:rsidR="00E972BB" w:rsidRDefault="00E972BB" w:rsidP="00301F2A">
      <w:r>
        <w:t>//  Author: nan.ji &amp; xiyuan.ma</w:t>
      </w:r>
    </w:p>
    <w:p w:rsidR="00E972BB" w:rsidRDefault="00E972BB" w:rsidP="00301F2A">
      <w:r>
        <w:t>//</w:t>
      </w:r>
      <w:r>
        <w:tab/>
        <w:t>Note:</w:t>
      </w:r>
      <w:r>
        <w:rPr>
          <w:rFonts w:hint="eastAsia"/>
        </w:rPr>
        <w:t>获取</w:t>
      </w:r>
      <w:r>
        <w:t>edit</w:t>
      </w:r>
      <w:r>
        <w:rPr>
          <w:rFonts w:hint="eastAsia"/>
        </w:rPr>
        <w:t>的内容</w:t>
      </w:r>
    </w:p>
    <w:p w:rsidR="00E972BB" w:rsidRDefault="00E972BB" w:rsidP="00301F2A">
      <w:r>
        <w:t>/*****************************************************************************/</w:t>
      </w:r>
    </w:p>
    <w:p w:rsidR="00E972BB" w:rsidRDefault="00E972BB" w:rsidP="00301F2A">
      <w:r>
        <w:t>PUBLIC BOOLEAN CTRLCOMBOX_GetText(</w:t>
      </w:r>
    </w:p>
    <w:p w:rsidR="00E972BB" w:rsidRDefault="00E972BB" w:rsidP="00301F2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MMI_CTRL_ID_T    ctrl_id,</w:t>
      </w:r>
    </w:p>
    <w:p w:rsidR="00E972BB" w:rsidRDefault="00E972BB" w:rsidP="00301F2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MMI_STRING_T     *str_ptr    //in:/out</w:t>
      </w:r>
    </w:p>
    <w:p w:rsidR="00E972BB" w:rsidRDefault="00E972BB" w:rsidP="00301F2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);</w:t>
      </w:r>
    </w:p>
    <w:p w:rsidR="00E972BB" w:rsidRDefault="00E972BB" w:rsidP="00301F2A"/>
    <w:p w:rsidR="00E972BB" w:rsidRDefault="00E972BB" w:rsidP="00301F2A">
      <w:r>
        <w:t>/*****************************************************************************/</w:t>
      </w:r>
    </w:p>
    <w:p w:rsidR="00E972BB" w:rsidRDefault="00E972BB" w:rsidP="00301F2A">
      <w:r>
        <w:t xml:space="preserve">// </w:t>
      </w:r>
      <w:r>
        <w:tab/>
        <w:t>Description : Set HasExpand Button</w:t>
      </w:r>
    </w:p>
    <w:p w:rsidR="00E972BB" w:rsidRDefault="00E972BB" w:rsidP="00301F2A">
      <w:r>
        <w:t>//</w:t>
      </w:r>
      <w:r>
        <w:tab/>
        <w:t>Global resource dependence :</w:t>
      </w:r>
    </w:p>
    <w:p w:rsidR="00E972BB" w:rsidRDefault="00E972BB" w:rsidP="00301F2A">
      <w:r>
        <w:t>//  Author: nan.ji &amp; xiyuan.ma</w:t>
      </w:r>
    </w:p>
    <w:p w:rsidR="00E972BB" w:rsidRDefault="00E972BB" w:rsidP="00301F2A">
      <w:r>
        <w:t>//</w:t>
      </w:r>
      <w:r>
        <w:tab/>
        <w:t>Note:</w:t>
      </w:r>
      <w:r>
        <w:rPr>
          <w:rFonts w:hint="eastAsia"/>
        </w:rPr>
        <w:t>设置是否有</w:t>
      </w:r>
      <w:r>
        <w:t>expand button</w:t>
      </w:r>
    </w:p>
    <w:p w:rsidR="00E972BB" w:rsidRDefault="00E972BB" w:rsidP="00301F2A">
      <w:r>
        <w:t>/*****************************************************************************/</w:t>
      </w:r>
    </w:p>
    <w:p w:rsidR="00E972BB" w:rsidRDefault="00E972BB" w:rsidP="00301F2A">
      <w:r>
        <w:t>PUBLIC BOOLEAN CTRLCOMBOX_SetHasExpandButton(</w:t>
      </w:r>
    </w:p>
    <w:p w:rsidR="00E972BB" w:rsidRDefault="00E972BB" w:rsidP="00301F2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MMI_CTRL_ID_T         ctrl_id,</w:t>
      </w:r>
    </w:p>
    <w:p w:rsidR="00E972BB" w:rsidRDefault="00E972BB" w:rsidP="00301F2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BOOLEAN   has_expand_button </w:t>
      </w:r>
    </w:p>
    <w:p w:rsidR="00E972BB" w:rsidRDefault="00E972BB" w:rsidP="00301F2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);</w:t>
      </w:r>
    </w:p>
    <w:p w:rsidR="00E972BB" w:rsidRDefault="00E972BB" w:rsidP="00301F2A"/>
    <w:p w:rsidR="00E972BB" w:rsidRDefault="00E972BB" w:rsidP="00301F2A">
      <w:r>
        <w:t>/*****************************************************************************/</w:t>
      </w:r>
    </w:p>
    <w:p w:rsidR="00E972BB" w:rsidRDefault="00E972BB" w:rsidP="00301F2A">
      <w:r>
        <w:t xml:space="preserve">// </w:t>
      </w:r>
      <w:r>
        <w:tab/>
        <w:t>Description : Set Has Function Button</w:t>
      </w:r>
    </w:p>
    <w:p w:rsidR="00E972BB" w:rsidRDefault="00E972BB" w:rsidP="00301F2A">
      <w:r>
        <w:t>//</w:t>
      </w:r>
      <w:r>
        <w:tab/>
        <w:t>Global resource dependence :</w:t>
      </w:r>
    </w:p>
    <w:p w:rsidR="00E972BB" w:rsidRDefault="00E972BB" w:rsidP="00301F2A">
      <w:r>
        <w:t>//  Author: nan.ji &amp; xiyuan.ma</w:t>
      </w:r>
    </w:p>
    <w:p w:rsidR="00E972BB" w:rsidRDefault="00E972BB" w:rsidP="00301F2A">
      <w:r>
        <w:t>//</w:t>
      </w:r>
      <w:r>
        <w:tab/>
        <w:t>Note:</w:t>
      </w:r>
      <w:r>
        <w:rPr>
          <w:rFonts w:hint="eastAsia"/>
        </w:rPr>
        <w:t>设置是否有</w:t>
      </w:r>
      <w:r>
        <w:t>func button</w:t>
      </w:r>
    </w:p>
    <w:p w:rsidR="00E972BB" w:rsidRDefault="00E972BB" w:rsidP="00301F2A">
      <w:r>
        <w:t>/*****************************************************************************/</w:t>
      </w:r>
    </w:p>
    <w:p w:rsidR="00E972BB" w:rsidRDefault="00E972BB" w:rsidP="00301F2A">
      <w:r>
        <w:t>PUBLIC BOOLEAN CTRLCOMBOX_SetHasFunctionButton(</w:t>
      </w:r>
    </w:p>
    <w:p w:rsidR="00E972BB" w:rsidRDefault="00E972BB" w:rsidP="00301F2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MMI_CTRL_ID_T ctrl_id,</w:t>
      </w:r>
    </w:p>
    <w:p w:rsidR="00E972BB" w:rsidRDefault="00E972BB" w:rsidP="00301F2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BOOLEAN has_function_button</w:t>
      </w:r>
    </w:p>
    <w:p w:rsidR="00E972BB" w:rsidRDefault="00E972BB" w:rsidP="00301F2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);</w:t>
      </w:r>
    </w:p>
    <w:p w:rsidR="00E972BB" w:rsidRDefault="00E972BB" w:rsidP="00301F2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</w:t>
      </w:r>
    </w:p>
    <w:p w:rsidR="00E972BB" w:rsidRDefault="00E972BB" w:rsidP="00301F2A"/>
    <w:p w:rsidR="00E972BB" w:rsidRDefault="00E972BB" w:rsidP="00301F2A"/>
    <w:p w:rsidR="00E972BB" w:rsidRDefault="00E972BB" w:rsidP="00301F2A">
      <w:r>
        <w:t>/*****************************************************************************/</w:t>
      </w:r>
    </w:p>
    <w:p w:rsidR="00E972BB" w:rsidRDefault="00E972BB" w:rsidP="00301F2A">
      <w:r>
        <w:t xml:space="preserve">// </w:t>
      </w:r>
      <w:r>
        <w:tab/>
        <w:t>Description : Set Function Button Callback</w:t>
      </w:r>
    </w:p>
    <w:p w:rsidR="00E972BB" w:rsidRDefault="00E972BB" w:rsidP="00301F2A">
      <w:r>
        <w:t>//</w:t>
      </w:r>
      <w:r>
        <w:tab/>
        <w:t>Global resource dependence :</w:t>
      </w:r>
    </w:p>
    <w:p w:rsidR="00E972BB" w:rsidRDefault="00E972BB" w:rsidP="00301F2A">
      <w:r>
        <w:t>//  Author: nan.ji &amp; xiyuan.ma</w:t>
      </w:r>
    </w:p>
    <w:p w:rsidR="00E972BB" w:rsidRDefault="00E972BB" w:rsidP="00301F2A">
      <w:r>
        <w:t>//</w:t>
      </w:r>
      <w:r>
        <w:tab/>
        <w:t>Note:</w:t>
      </w:r>
      <w:r>
        <w:rPr>
          <w:rFonts w:hint="eastAsia"/>
        </w:rPr>
        <w:t>设置</w:t>
      </w:r>
      <w:r>
        <w:t>func</w:t>
      </w:r>
      <w:r>
        <w:rPr>
          <w:rFonts w:hint="eastAsia"/>
        </w:rPr>
        <w:t>的回调给</w:t>
      </w:r>
      <w:r>
        <w:t>button</w:t>
      </w:r>
    </w:p>
    <w:p w:rsidR="00E972BB" w:rsidRDefault="00E972BB" w:rsidP="00301F2A">
      <w:r>
        <w:t>/*****************************************************************************/</w:t>
      </w:r>
    </w:p>
    <w:p w:rsidR="00E972BB" w:rsidRDefault="00E972BB" w:rsidP="00301F2A">
      <w:r>
        <w:t>PUBLIC BOOLEAN CTRLCOMBOX_SetFuncButtonCallBack(</w:t>
      </w:r>
    </w:p>
    <w:p w:rsidR="00E972BB" w:rsidRDefault="00E972BB" w:rsidP="00301F2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MMI_CTRL_ID_T               ctrl_id,</w:t>
      </w:r>
    </w:p>
    <w:p w:rsidR="00E972BB" w:rsidRDefault="00E972BB" w:rsidP="00301F2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GUIBUTTON_CALLBACK_FUNC_EXT func,</w:t>
      </w:r>
    </w:p>
    <w:p w:rsidR="00E972BB" w:rsidRDefault="00E972BB" w:rsidP="00301F2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void*                       user_data //</w:t>
      </w:r>
    </w:p>
    <w:p w:rsidR="00E972BB" w:rsidRDefault="00E972BB" w:rsidP="00301F2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);</w:t>
      </w:r>
    </w:p>
    <w:p w:rsidR="00E972BB" w:rsidRDefault="00E972BB" w:rsidP="00301F2A">
      <w:r>
        <w:t>/*****************************************************************************/</w:t>
      </w:r>
    </w:p>
    <w:p w:rsidR="00E972BB" w:rsidRDefault="00E972BB" w:rsidP="00301F2A">
      <w:r>
        <w:t xml:space="preserve">// </w:t>
      </w:r>
      <w:r>
        <w:tab/>
        <w:t>Description : Add Item Detail</w:t>
      </w:r>
    </w:p>
    <w:p w:rsidR="00E972BB" w:rsidRDefault="00E972BB" w:rsidP="00301F2A">
      <w:r>
        <w:t>//</w:t>
      </w:r>
      <w:r>
        <w:tab/>
        <w:t>Global resource dependence :</w:t>
      </w:r>
    </w:p>
    <w:p w:rsidR="00E972BB" w:rsidRDefault="00E972BB" w:rsidP="00301F2A">
      <w:r>
        <w:t>//  Author: nan.ji &amp; xiyuan.ma</w:t>
      </w:r>
    </w:p>
    <w:p w:rsidR="00E972BB" w:rsidRDefault="00E972BB" w:rsidP="00301F2A">
      <w:r>
        <w:t>//</w:t>
      </w:r>
      <w:r>
        <w:tab/>
        <w:t>Note:</w:t>
      </w:r>
      <w:r>
        <w:rPr>
          <w:rFonts w:hint="eastAsia"/>
        </w:rPr>
        <w:t>添加</w:t>
      </w:r>
      <w:r>
        <w:t>detail</w:t>
      </w:r>
      <w:r>
        <w:rPr>
          <w:rFonts w:hint="eastAsia"/>
        </w:rPr>
        <w:t>形式的</w:t>
      </w:r>
      <w:r>
        <w:t>list</w:t>
      </w:r>
      <w:r>
        <w:rPr>
          <w:rFonts w:hint="eastAsia"/>
        </w:rPr>
        <w:t>数据</w:t>
      </w:r>
    </w:p>
    <w:p w:rsidR="00E972BB" w:rsidRDefault="00E972BB" w:rsidP="00301F2A">
      <w:r>
        <w:t>/*****************************************************************************/</w:t>
      </w:r>
    </w:p>
    <w:p w:rsidR="00E972BB" w:rsidRDefault="00E972BB" w:rsidP="00301F2A">
      <w:r>
        <w:t>PUBLIC BOOLEAN CTRLCOMBOX_AddItemDetail(</w:t>
      </w:r>
    </w:p>
    <w:p w:rsidR="00E972BB" w:rsidRDefault="00E972BB" w:rsidP="00301F2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MMI_CTRL_ID_T ctrl_id,</w:t>
      </w:r>
    </w:p>
    <w:p w:rsidR="00E972BB" w:rsidRDefault="00E972BB" w:rsidP="00301F2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onst GUICOMBOX_DETAIL_STR_DATA_T *data_ptr//item info</w:t>
      </w:r>
    </w:p>
    <w:p w:rsidR="00E972BB" w:rsidRDefault="00E972BB" w:rsidP="00301F2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);</w:t>
      </w:r>
    </w:p>
    <w:p w:rsidR="00E972BB" w:rsidRDefault="00E972BB" w:rsidP="00301F2A"/>
    <w:p w:rsidR="00E972BB" w:rsidRDefault="00E972BB" w:rsidP="00301F2A">
      <w:r>
        <w:t>/*****************************************************************************/</w:t>
      </w:r>
    </w:p>
    <w:p w:rsidR="00E972BB" w:rsidRDefault="00E972BB" w:rsidP="00301F2A">
      <w:r>
        <w:t xml:space="preserve">// </w:t>
      </w:r>
      <w:r>
        <w:tab/>
        <w:t>Description : Add Item</w:t>
      </w:r>
    </w:p>
    <w:p w:rsidR="00E972BB" w:rsidRDefault="00E972BB" w:rsidP="00301F2A">
      <w:r>
        <w:t>//</w:t>
      </w:r>
      <w:r>
        <w:tab/>
        <w:t>Global resource dependence :</w:t>
      </w:r>
    </w:p>
    <w:p w:rsidR="00E972BB" w:rsidRDefault="00E972BB" w:rsidP="00301F2A">
      <w:r>
        <w:t>//  Author: nan.ji &amp; xiyuan.ma</w:t>
      </w:r>
    </w:p>
    <w:p w:rsidR="00E972BB" w:rsidRDefault="00E972BB" w:rsidP="00301F2A">
      <w:r>
        <w:t>//</w:t>
      </w:r>
      <w:r>
        <w:tab/>
        <w:t>Note:</w:t>
      </w:r>
      <w:r>
        <w:rPr>
          <w:rFonts w:hint="eastAsia"/>
        </w:rPr>
        <w:t>添加</w:t>
      </w:r>
      <w:r>
        <w:t>detail</w:t>
      </w:r>
      <w:r>
        <w:rPr>
          <w:rFonts w:hint="eastAsia"/>
        </w:rPr>
        <w:t>形式的数组</w:t>
      </w:r>
    </w:p>
    <w:p w:rsidR="00E972BB" w:rsidRDefault="00E972BB" w:rsidP="00301F2A">
      <w:r>
        <w:t>/*****************************************************************************/</w:t>
      </w:r>
    </w:p>
    <w:p w:rsidR="00E972BB" w:rsidRDefault="00E972BB" w:rsidP="00301F2A">
      <w:r>
        <w:t>PUBLIC BOOLEAN CTRLCOMBOX_AddItemDetailArray(</w:t>
      </w:r>
    </w:p>
    <w:p w:rsidR="00E972BB" w:rsidRDefault="00E972BB" w:rsidP="00301F2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MMI_CTRL_ID_T ctrl_id,</w:t>
      </w:r>
    </w:p>
    <w:p w:rsidR="00E972BB" w:rsidRDefault="00E972BB" w:rsidP="00301F2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const GUICOMBOX_DETAIL_STR_DATA_T *data_ptr,</w:t>
      </w:r>
      <w:r>
        <w:tab/>
        <w:t>// appointed Item</w:t>
      </w:r>
    </w:p>
    <w:p w:rsidR="00E972BB" w:rsidRDefault="00E972BB" w:rsidP="00301F2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uint16 array_size</w:t>
      </w:r>
    </w:p>
    <w:p w:rsidR="00E972BB" w:rsidRDefault="00E972BB" w:rsidP="00301F2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);</w:t>
      </w:r>
    </w:p>
    <w:p w:rsidR="00E972BB" w:rsidRDefault="00E972BB" w:rsidP="00301F2A">
      <w:r>
        <w:t>/*****************************************************************************/</w:t>
      </w:r>
    </w:p>
    <w:p w:rsidR="00E972BB" w:rsidRDefault="00E972BB" w:rsidP="00301F2A">
      <w:r>
        <w:t xml:space="preserve">// </w:t>
      </w:r>
      <w:r>
        <w:tab/>
        <w:t>Description : Add Item</w:t>
      </w:r>
    </w:p>
    <w:p w:rsidR="00E972BB" w:rsidRDefault="00E972BB" w:rsidP="00301F2A">
      <w:r>
        <w:t>//</w:t>
      </w:r>
      <w:r>
        <w:tab/>
        <w:t>Global resource dependence :</w:t>
      </w:r>
    </w:p>
    <w:p w:rsidR="00E972BB" w:rsidRDefault="00E972BB" w:rsidP="00301F2A">
      <w:r>
        <w:t>//  Author: nan.ji &amp; xiyuan.ma</w:t>
      </w:r>
    </w:p>
    <w:p w:rsidR="00E972BB" w:rsidRDefault="00E972BB" w:rsidP="00301F2A">
      <w:r>
        <w:t>//</w:t>
      </w:r>
      <w:r>
        <w:tab/>
        <w:t>Note:</w:t>
      </w:r>
      <w:r>
        <w:rPr>
          <w:rFonts w:hint="eastAsia"/>
        </w:rPr>
        <w:t>添加一个字符串</w:t>
      </w:r>
    </w:p>
    <w:p w:rsidR="00E972BB" w:rsidRDefault="00E972BB" w:rsidP="00301F2A">
      <w:r>
        <w:t>/*****************************************************************************/</w:t>
      </w:r>
    </w:p>
    <w:p w:rsidR="00E972BB" w:rsidRDefault="00E972BB" w:rsidP="00301F2A">
      <w:r>
        <w:t>PUBLIC BOOLEAN CTRLCOMBOX_AddItem(</w:t>
      </w:r>
    </w:p>
    <w:p w:rsidR="00E972BB" w:rsidRDefault="00E972BB" w:rsidP="00301F2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MMI_CTRL_ID_T ctrl_id,</w:t>
      </w:r>
    </w:p>
    <w:p w:rsidR="00E972BB" w:rsidRDefault="00E972BB" w:rsidP="00301F2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//const GUILIST_ITEM_T*   item_ptr</w:t>
      </w:r>
      <w:r>
        <w:tab/>
        <w:t>// appointed Item</w:t>
      </w:r>
    </w:p>
    <w:p w:rsidR="00E972BB" w:rsidRDefault="00E972BB" w:rsidP="00301F2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const MMI_STRING_T *str_ptr //item info</w:t>
      </w:r>
    </w:p>
    <w:p w:rsidR="00E972BB" w:rsidRDefault="00E972BB" w:rsidP="00301F2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);</w:t>
      </w:r>
    </w:p>
    <w:p w:rsidR="00E972BB" w:rsidRDefault="00E972BB" w:rsidP="00301F2A"/>
    <w:p w:rsidR="00E972BB" w:rsidRDefault="00E972BB" w:rsidP="00301F2A">
      <w:r>
        <w:t>/*****************************************************************************/</w:t>
      </w:r>
    </w:p>
    <w:p w:rsidR="00E972BB" w:rsidRDefault="00E972BB" w:rsidP="00301F2A">
      <w:r>
        <w:t xml:space="preserve">// </w:t>
      </w:r>
      <w:r>
        <w:tab/>
        <w:t>Description : Add Item</w:t>
      </w:r>
    </w:p>
    <w:p w:rsidR="00E972BB" w:rsidRDefault="00E972BB" w:rsidP="00301F2A">
      <w:r>
        <w:t>//</w:t>
      </w:r>
      <w:r>
        <w:tab/>
        <w:t>Global resource dependence :</w:t>
      </w:r>
    </w:p>
    <w:p w:rsidR="00E972BB" w:rsidRDefault="00E972BB" w:rsidP="00301F2A">
      <w:r>
        <w:t>//  Author: nan.ji &amp; xiyuan.ma</w:t>
      </w:r>
    </w:p>
    <w:p w:rsidR="00E972BB" w:rsidRDefault="00E972BB" w:rsidP="00301F2A">
      <w:r>
        <w:t>//</w:t>
      </w:r>
      <w:r>
        <w:tab/>
        <w:t>Note:</w:t>
      </w:r>
      <w:r>
        <w:rPr>
          <w:rFonts w:hint="eastAsia"/>
        </w:rPr>
        <w:t>添加一个字符串数组</w:t>
      </w:r>
    </w:p>
    <w:p w:rsidR="00E972BB" w:rsidRDefault="00E972BB" w:rsidP="00301F2A">
      <w:r>
        <w:t>/*****************************************************************************/</w:t>
      </w:r>
    </w:p>
    <w:p w:rsidR="00E972BB" w:rsidRDefault="00E972BB" w:rsidP="00301F2A">
      <w:r>
        <w:t>PUBLIC BOOLEAN CTRLCOMBOX_AddItemArray(</w:t>
      </w:r>
    </w:p>
    <w:p w:rsidR="00E972BB" w:rsidRDefault="00E972BB" w:rsidP="00301F2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MMI_CTRL_ID_T ctrl_id,</w:t>
      </w:r>
    </w:p>
    <w:p w:rsidR="00E972BB" w:rsidRDefault="00E972BB" w:rsidP="00301F2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const MMI_STRING_T *str_ptr,</w:t>
      </w:r>
      <w:r>
        <w:tab/>
        <w:t>// appointed Item</w:t>
      </w:r>
    </w:p>
    <w:p w:rsidR="00E972BB" w:rsidRDefault="00E972BB" w:rsidP="00301F2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uint16 array_size</w:t>
      </w:r>
    </w:p>
    <w:p w:rsidR="00E972BB" w:rsidRDefault="00E972BB" w:rsidP="00301F2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);</w:t>
      </w:r>
    </w:p>
    <w:p w:rsidR="00E972BB" w:rsidRDefault="00E972BB" w:rsidP="00301F2A"/>
    <w:p w:rsidR="00E972BB" w:rsidRDefault="00E972BB" w:rsidP="00301F2A">
      <w:r>
        <w:t>/*****************************************************************************/</w:t>
      </w:r>
    </w:p>
    <w:p w:rsidR="00E972BB" w:rsidRDefault="00E972BB" w:rsidP="00301F2A">
      <w:r>
        <w:t xml:space="preserve">// </w:t>
      </w:r>
      <w:r>
        <w:tab/>
        <w:t>Description : Insert Item</w:t>
      </w:r>
    </w:p>
    <w:p w:rsidR="00E972BB" w:rsidRDefault="00E972BB" w:rsidP="00301F2A">
      <w:r>
        <w:t>//</w:t>
      </w:r>
      <w:r>
        <w:tab/>
        <w:t>Global resource dependence :</w:t>
      </w:r>
    </w:p>
    <w:p w:rsidR="00E972BB" w:rsidRDefault="00E972BB" w:rsidP="00301F2A">
      <w:r>
        <w:t>//  Author: nan.ji &amp; xiyuan.ma</w:t>
      </w:r>
    </w:p>
    <w:p w:rsidR="00E972BB" w:rsidRDefault="00E972BB" w:rsidP="00301F2A">
      <w:r>
        <w:t>//</w:t>
      </w:r>
      <w:r>
        <w:tab/>
        <w:t>Note:</w:t>
      </w:r>
      <w:r>
        <w:rPr>
          <w:rFonts w:hint="eastAsia"/>
        </w:rPr>
        <w:t>在</w:t>
      </w:r>
      <w:r>
        <w:t>list</w:t>
      </w:r>
      <w:r>
        <w:rPr>
          <w:rFonts w:hint="eastAsia"/>
        </w:rPr>
        <w:t>中插入一个</w:t>
      </w:r>
      <w:r>
        <w:t>item</w:t>
      </w:r>
    </w:p>
    <w:p w:rsidR="00E972BB" w:rsidRDefault="00E972BB" w:rsidP="00301F2A">
      <w:r>
        <w:t>/*****************************************************************************/</w:t>
      </w:r>
    </w:p>
    <w:p w:rsidR="00E972BB" w:rsidRDefault="00E972BB" w:rsidP="00301F2A">
      <w:r>
        <w:t>PUBLIC BOOLEAN CTRLCOMBOX_InsertItem(MMI_CTRL_ID_T ctrl_id,</w:t>
      </w:r>
    </w:p>
    <w:p w:rsidR="00E972BB" w:rsidRDefault="00E972BB" w:rsidP="00301F2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const GUILIST_ITEM_T*   item_ptr,// appointed Item</w:t>
      </w:r>
    </w:p>
    <w:p w:rsidR="00E972BB" w:rsidRDefault="00E972BB" w:rsidP="00301F2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uint16 pos</w:t>
      </w:r>
    </w:p>
    <w:p w:rsidR="00E972BB" w:rsidRDefault="00E972BB" w:rsidP="00301F2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);</w:t>
      </w:r>
    </w:p>
    <w:p w:rsidR="00E972BB" w:rsidRDefault="00E972BB" w:rsidP="00301F2A">
      <w:r>
        <w:t>/*****************************************************************************/</w:t>
      </w:r>
    </w:p>
    <w:p w:rsidR="00E972BB" w:rsidRDefault="00E972BB" w:rsidP="00301F2A">
      <w:r>
        <w:t xml:space="preserve">// </w:t>
      </w:r>
      <w:r>
        <w:tab/>
        <w:t>Description : Remove Item</w:t>
      </w:r>
    </w:p>
    <w:p w:rsidR="00E972BB" w:rsidRDefault="00E972BB" w:rsidP="00301F2A">
      <w:r>
        <w:t>//</w:t>
      </w:r>
      <w:r>
        <w:tab/>
        <w:t>Global resource dependence :</w:t>
      </w:r>
    </w:p>
    <w:p w:rsidR="00E972BB" w:rsidRDefault="00E972BB" w:rsidP="00301F2A">
      <w:r>
        <w:t>//  Author: nan.ji &amp; xiyuan.ma</w:t>
      </w:r>
    </w:p>
    <w:p w:rsidR="00E972BB" w:rsidRDefault="00E972BB" w:rsidP="00301F2A">
      <w:r>
        <w:t>//</w:t>
      </w:r>
      <w:r>
        <w:tab/>
        <w:t>Note:</w:t>
      </w:r>
      <w:r>
        <w:rPr>
          <w:rFonts w:hint="eastAsia"/>
        </w:rPr>
        <w:t>删除一个</w:t>
      </w:r>
      <w:r>
        <w:t>item</w:t>
      </w:r>
    </w:p>
    <w:p w:rsidR="00E972BB" w:rsidRDefault="00E972BB" w:rsidP="00301F2A">
      <w:r>
        <w:t>/*****************************************************************************/</w:t>
      </w:r>
    </w:p>
    <w:p w:rsidR="00E972BB" w:rsidRDefault="00E972BB" w:rsidP="00301F2A">
      <w:r>
        <w:t>PUBLIC BOOLEAN CTRLCOMBOX_RemoveItem(</w:t>
      </w:r>
    </w:p>
    <w:p w:rsidR="00E972BB" w:rsidRDefault="00E972BB" w:rsidP="00301F2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MMI_CTRL_ID_T ctrl_id,</w:t>
      </w:r>
    </w:p>
    <w:p w:rsidR="00E972BB" w:rsidRDefault="00E972BB" w:rsidP="00301F2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uint16 pos</w:t>
      </w:r>
    </w:p>
    <w:p w:rsidR="00E972BB" w:rsidRDefault="00E972BB" w:rsidP="00301F2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);</w:t>
      </w:r>
    </w:p>
    <w:p w:rsidR="00E972BB" w:rsidRDefault="00E972BB" w:rsidP="00301F2A"/>
    <w:p w:rsidR="00E972BB" w:rsidRDefault="00E972BB" w:rsidP="00301F2A">
      <w:r>
        <w:t>/*****************************************************************************/</w:t>
      </w:r>
    </w:p>
    <w:p w:rsidR="00E972BB" w:rsidRDefault="00E972BB" w:rsidP="00301F2A">
      <w:r>
        <w:t xml:space="preserve">// </w:t>
      </w:r>
      <w:r>
        <w:tab/>
        <w:t>Description : Remove All Items</w:t>
      </w:r>
    </w:p>
    <w:p w:rsidR="00E972BB" w:rsidRDefault="00E972BB" w:rsidP="00301F2A">
      <w:r>
        <w:t>//</w:t>
      </w:r>
      <w:r>
        <w:tab/>
        <w:t>Global resource dependence :</w:t>
      </w:r>
    </w:p>
    <w:p w:rsidR="00E972BB" w:rsidRDefault="00E972BB" w:rsidP="00301F2A">
      <w:r>
        <w:t>//  Author: nan.ji &amp; xiyuan.ma</w:t>
      </w:r>
    </w:p>
    <w:p w:rsidR="00E972BB" w:rsidRDefault="00E972BB" w:rsidP="00301F2A">
      <w:r>
        <w:t>//</w:t>
      </w:r>
      <w:r>
        <w:tab/>
        <w:t>Note:</w:t>
      </w:r>
      <w:r>
        <w:rPr>
          <w:rFonts w:hint="eastAsia"/>
        </w:rPr>
        <w:t>删除所有的</w:t>
      </w:r>
      <w:r>
        <w:t>items</w:t>
      </w:r>
    </w:p>
    <w:p w:rsidR="00E972BB" w:rsidRDefault="00E972BB" w:rsidP="00301F2A">
      <w:r>
        <w:t>/*****************************************************************************/</w:t>
      </w:r>
    </w:p>
    <w:p w:rsidR="00E972BB" w:rsidRDefault="00E972BB" w:rsidP="00301F2A">
      <w:r>
        <w:t>PUBLIC BOOLEAN CTRLCOMBOX_RemoveAllItems(</w:t>
      </w:r>
    </w:p>
    <w:p w:rsidR="00E972BB" w:rsidRDefault="00E972BB" w:rsidP="00301F2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MMI_CTRL_ID_T ctrl_id</w:t>
      </w:r>
    </w:p>
    <w:p w:rsidR="00E972BB" w:rsidRDefault="00E972BB" w:rsidP="00301F2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);</w:t>
      </w:r>
    </w:p>
    <w:p w:rsidR="00E972BB" w:rsidRDefault="00E972BB" w:rsidP="00301F2A"/>
    <w:p w:rsidR="00E972BB" w:rsidRDefault="00E972BB" w:rsidP="00301F2A">
      <w:r>
        <w:t>/*****************************************************************************/</w:t>
      </w:r>
    </w:p>
    <w:p w:rsidR="00E972BB" w:rsidRDefault="00E972BB" w:rsidP="00301F2A">
      <w:r>
        <w:t xml:space="preserve">// </w:t>
      </w:r>
      <w:r>
        <w:tab/>
        <w:t>Description : Get Item Count</w:t>
      </w:r>
    </w:p>
    <w:p w:rsidR="00E972BB" w:rsidRDefault="00E972BB" w:rsidP="00301F2A">
      <w:r>
        <w:t>//</w:t>
      </w:r>
      <w:r>
        <w:tab/>
        <w:t>Global resource dependence :</w:t>
      </w:r>
    </w:p>
    <w:p w:rsidR="00E972BB" w:rsidRDefault="00E972BB" w:rsidP="00301F2A">
      <w:r>
        <w:t>//  Author: nan.ji &amp; xiyuan.ma</w:t>
      </w:r>
    </w:p>
    <w:p w:rsidR="00E972BB" w:rsidRDefault="00E972BB" w:rsidP="00301F2A">
      <w:r>
        <w:t>//</w:t>
      </w:r>
      <w:r>
        <w:tab/>
        <w:t>Note:</w:t>
      </w:r>
      <w:r>
        <w:rPr>
          <w:rFonts w:hint="eastAsia"/>
        </w:rPr>
        <w:t>获得</w:t>
      </w:r>
      <w:r>
        <w:t>item</w:t>
      </w:r>
      <w:r>
        <w:rPr>
          <w:rFonts w:hint="eastAsia"/>
        </w:rPr>
        <w:t>的数目</w:t>
      </w:r>
    </w:p>
    <w:p w:rsidR="00E972BB" w:rsidRDefault="00E972BB" w:rsidP="00301F2A">
      <w:r>
        <w:t>/*****************************************************************************/</w:t>
      </w:r>
    </w:p>
    <w:p w:rsidR="00E972BB" w:rsidRDefault="00E972BB" w:rsidP="00301F2A">
      <w:r>
        <w:t>PUBLIC uint16 CTRLCOMBOX_GetItemCount(</w:t>
      </w:r>
    </w:p>
    <w:p w:rsidR="00E972BB" w:rsidRDefault="00E972BB" w:rsidP="00301F2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MMI_CTRL_ID_T ctrl_id</w:t>
      </w:r>
    </w:p>
    <w:p w:rsidR="00E972BB" w:rsidRDefault="00E972BB" w:rsidP="00301F2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);</w:t>
      </w:r>
    </w:p>
    <w:p w:rsidR="00E972BB" w:rsidRDefault="00E972BB" w:rsidP="00301F2A"/>
    <w:p w:rsidR="00E972BB" w:rsidRDefault="00E972BB" w:rsidP="00301F2A">
      <w:r>
        <w:t>/*****************************************************************************/</w:t>
      </w:r>
    </w:p>
    <w:p w:rsidR="00E972BB" w:rsidRDefault="00E972BB" w:rsidP="00301F2A">
      <w:r>
        <w:t xml:space="preserve">// </w:t>
      </w:r>
      <w:r>
        <w:tab/>
        <w:t>Description : Get Item</w:t>
      </w:r>
    </w:p>
    <w:p w:rsidR="00E972BB" w:rsidRDefault="00E972BB" w:rsidP="00301F2A">
      <w:r>
        <w:t>//</w:t>
      </w:r>
      <w:r>
        <w:tab/>
        <w:t>Global resource dependence :</w:t>
      </w:r>
    </w:p>
    <w:p w:rsidR="00E972BB" w:rsidRDefault="00E972BB" w:rsidP="00301F2A">
      <w:r>
        <w:t>//  Author: nan.ji &amp; xiyuan.ma</w:t>
      </w:r>
    </w:p>
    <w:p w:rsidR="00E972BB" w:rsidRDefault="00E972BB" w:rsidP="00301F2A">
      <w:r>
        <w:t>//</w:t>
      </w:r>
      <w:r>
        <w:tab/>
        <w:t>Note:</w:t>
      </w:r>
      <w:r>
        <w:rPr>
          <w:rFonts w:hint="eastAsia"/>
        </w:rPr>
        <w:t>获得某一条</w:t>
      </w:r>
      <w:r>
        <w:t>item</w:t>
      </w:r>
    </w:p>
    <w:p w:rsidR="00E972BB" w:rsidRDefault="00E972BB" w:rsidP="00301F2A">
      <w:r>
        <w:t>/*****************************************************************************/</w:t>
      </w:r>
    </w:p>
    <w:p w:rsidR="00E972BB" w:rsidRDefault="00E972BB" w:rsidP="00301F2A">
      <w:r>
        <w:t>PUBLIC const GUILIST_ITEM_T* CTRLCOMBOX_GetItem(</w:t>
      </w:r>
    </w:p>
    <w:p w:rsidR="00E972BB" w:rsidRDefault="00E972BB" w:rsidP="00301F2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MMI_CTRL_ID_T ctrl_id,</w:t>
      </w:r>
    </w:p>
    <w:p w:rsidR="00E972BB" w:rsidRDefault="00E972BB" w:rsidP="00301F2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uint16 index</w:t>
      </w:r>
    </w:p>
    <w:p w:rsidR="00E972BB" w:rsidRDefault="00E972BB" w:rsidP="00301F2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);</w:t>
      </w:r>
    </w:p>
    <w:p w:rsidR="00E972BB" w:rsidRDefault="00E972BB" w:rsidP="00301F2A"/>
    <w:p w:rsidR="00E972BB" w:rsidRDefault="00E972BB" w:rsidP="00301F2A">
      <w:r>
        <w:t>/*****************************************************************************/</w:t>
      </w:r>
    </w:p>
    <w:p w:rsidR="00E972BB" w:rsidRDefault="00E972BB" w:rsidP="00301F2A">
      <w:r>
        <w:t xml:space="preserve">// </w:t>
      </w:r>
      <w:r>
        <w:tab/>
        <w:t>Description : Get Select Index</w:t>
      </w:r>
    </w:p>
    <w:p w:rsidR="00E972BB" w:rsidRDefault="00E972BB" w:rsidP="00301F2A">
      <w:r>
        <w:t>//</w:t>
      </w:r>
      <w:r>
        <w:tab/>
        <w:t>Global resource dependence :</w:t>
      </w:r>
    </w:p>
    <w:p w:rsidR="00E972BB" w:rsidRDefault="00E972BB" w:rsidP="00301F2A">
      <w:r>
        <w:t>//  Author: nan.ji &amp; xiyuan.ma</w:t>
      </w:r>
    </w:p>
    <w:p w:rsidR="00E972BB" w:rsidRDefault="00E972BB" w:rsidP="00301F2A">
      <w:r>
        <w:t>//</w:t>
      </w:r>
      <w:r>
        <w:tab/>
        <w:t>Note:</w:t>
      </w:r>
      <w:r>
        <w:rPr>
          <w:rFonts w:hint="eastAsia"/>
        </w:rPr>
        <w:t>获取</w:t>
      </w:r>
      <w:r>
        <w:t>select item</w:t>
      </w:r>
      <w:r>
        <w:rPr>
          <w:rFonts w:hint="eastAsia"/>
        </w:rPr>
        <w:t>的</w:t>
      </w:r>
      <w:r>
        <w:t>index</w:t>
      </w:r>
    </w:p>
    <w:p w:rsidR="00E972BB" w:rsidRDefault="00E972BB" w:rsidP="00301F2A">
      <w:r>
        <w:t>/*****************************************************************************/</w:t>
      </w:r>
    </w:p>
    <w:p w:rsidR="00E972BB" w:rsidRDefault="00E972BB" w:rsidP="00301F2A">
      <w:r>
        <w:t>PUBLIC uint16 CTRLCOMBOX_GetSelectIndex(</w:t>
      </w:r>
    </w:p>
    <w:p w:rsidR="00E972BB" w:rsidRDefault="00E972BB" w:rsidP="00301F2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MMI_CTRL_ID_T ctrl_id</w:t>
      </w:r>
    </w:p>
    <w:p w:rsidR="00E972BB" w:rsidRDefault="00E972BB" w:rsidP="00301F2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);</w:t>
      </w:r>
    </w:p>
    <w:p w:rsidR="00E972BB" w:rsidRDefault="00E972BB" w:rsidP="00301F2A"/>
    <w:p w:rsidR="00E972BB" w:rsidRDefault="00E972BB" w:rsidP="00301F2A">
      <w:r>
        <w:t>/*****************************************************************************/</w:t>
      </w:r>
    </w:p>
    <w:p w:rsidR="00E972BB" w:rsidRDefault="00E972BB" w:rsidP="00301F2A">
      <w:r>
        <w:t xml:space="preserve">// </w:t>
      </w:r>
      <w:r>
        <w:tab/>
        <w:t>Description : Get Select Index</w:t>
      </w:r>
    </w:p>
    <w:p w:rsidR="00E972BB" w:rsidRDefault="00E972BB" w:rsidP="00301F2A">
      <w:r>
        <w:t>//</w:t>
      </w:r>
      <w:r>
        <w:tab/>
        <w:t>Global resource dependence :</w:t>
      </w:r>
    </w:p>
    <w:p w:rsidR="00E972BB" w:rsidRDefault="00E972BB" w:rsidP="00301F2A">
      <w:r>
        <w:t>//  Author: nan.ji &amp; xiyuan.ma</w:t>
      </w:r>
    </w:p>
    <w:p w:rsidR="00E972BB" w:rsidRDefault="00E972BB" w:rsidP="00301F2A">
      <w:r>
        <w:t>//</w:t>
      </w:r>
      <w:r>
        <w:tab/>
        <w:t>Note:</w:t>
      </w:r>
      <w:r>
        <w:rPr>
          <w:rFonts w:hint="eastAsia"/>
        </w:rPr>
        <w:t>设置</w:t>
      </w:r>
      <w:r>
        <w:t>select item</w:t>
      </w:r>
      <w:r>
        <w:rPr>
          <w:rFonts w:hint="eastAsia"/>
        </w:rPr>
        <w:t>的</w:t>
      </w:r>
      <w:r>
        <w:t>index</w:t>
      </w:r>
    </w:p>
    <w:p w:rsidR="00E972BB" w:rsidRDefault="00E972BB" w:rsidP="00301F2A">
      <w:r>
        <w:t>/*****************************************************************************/</w:t>
      </w:r>
    </w:p>
    <w:p w:rsidR="00E972BB" w:rsidRDefault="00E972BB" w:rsidP="00301F2A">
      <w:r>
        <w:t>PUBLIC uint16 CTRLCOMBOX_SetSelectIndex(</w:t>
      </w:r>
    </w:p>
    <w:p w:rsidR="00E972BB" w:rsidRDefault="00E972BB" w:rsidP="00301F2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MMI_CTRL_ID_T ctrl_id,</w:t>
      </w:r>
    </w:p>
    <w:p w:rsidR="00E972BB" w:rsidRDefault="00E972BB" w:rsidP="00301F2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uint16 index</w:t>
      </w:r>
    </w:p>
    <w:p w:rsidR="00E972BB" w:rsidRDefault="00E972BB" w:rsidP="00301F2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);</w:t>
      </w:r>
    </w:p>
    <w:p w:rsidR="00E972BB" w:rsidRDefault="00E972BB" w:rsidP="00301F2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E972BB" w:rsidRDefault="00E972BB" w:rsidP="00301F2A">
      <w:r>
        <w:t>/*****************************************************************************/</w:t>
      </w:r>
    </w:p>
    <w:p w:rsidR="00E972BB" w:rsidRDefault="00E972BB" w:rsidP="00301F2A">
      <w:r>
        <w:t xml:space="preserve">// </w:t>
      </w:r>
      <w:r>
        <w:tab/>
        <w:t>Description : Set Select Index</w:t>
      </w:r>
    </w:p>
    <w:p w:rsidR="00E972BB" w:rsidRDefault="00E972BB" w:rsidP="00301F2A">
      <w:r>
        <w:t>//</w:t>
      </w:r>
      <w:r>
        <w:tab/>
        <w:t>Global resource dependence :</w:t>
      </w:r>
    </w:p>
    <w:p w:rsidR="00E972BB" w:rsidRDefault="00E972BB" w:rsidP="00301F2A">
      <w:r>
        <w:t>//  Author: nan.ji &amp; xiyuan.ma</w:t>
      </w:r>
    </w:p>
    <w:p w:rsidR="00E972BB" w:rsidRDefault="00E972BB" w:rsidP="00301F2A">
      <w:r>
        <w:t>//</w:t>
      </w:r>
      <w:r>
        <w:tab/>
        <w:t>Note:</w:t>
      </w:r>
      <w:r>
        <w:rPr>
          <w:rFonts w:hint="eastAsia"/>
        </w:rPr>
        <w:t>设置</w:t>
      </w:r>
      <w:r>
        <w:t>edit</w:t>
      </w:r>
      <w:r>
        <w:rPr>
          <w:rFonts w:hint="eastAsia"/>
        </w:rPr>
        <w:t>的类型</w:t>
      </w:r>
      <w:r>
        <w:t>(</w:t>
      </w:r>
      <w:r>
        <w:rPr>
          <w:rFonts w:hint="eastAsia"/>
        </w:rPr>
        <w:t>现在的做法是在用户调用此接口的时候去创建</w:t>
      </w:r>
      <w:r>
        <w:t>edit</w:t>
      </w:r>
      <w:r>
        <w:rPr>
          <w:rFonts w:hint="eastAsia"/>
        </w:rPr>
        <w:t>控件</w:t>
      </w:r>
      <w:r>
        <w:t>,</w:t>
      </w:r>
    </w:p>
    <w:p w:rsidR="00E972BB" w:rsidRDefault="00E972BB" w:rsidP="00301F2A">
      <w:r>
        <w:t xml:space="preserve">//       </w:t>
      </w:r>
      <w:r>
        <w:rPr>
          <w:rFonts w:hint="eastAsia"/>
        </w:rPr>
        <w:t>原因是</w:t>
      </w:r>
      <w:r>
        <w:t>edit</w:t>
      </w:r>
      <w:r>
        <w:rPr>
          <w:rFonts w:hint="eastAsia"/>
        </w:rPr>
        <w:t>创建时需要的类型是用户在窗口</w:t>
      </w:r>
      <w:r>
        <w:t>open</w:t>
      </w:r>
      <w:r>
        <w:rPr>
          <w:rFonts w:hint="eastAsia"/>
        </w:rPr>
        <w:t>时传来的</w:t>
      </w:r>
      <w:r>
        <w:t>,</w:t>
      </w:r>
      <w:r>
        <w:rPr>
          <w:rFonts w:hint="eastAsia"/>
        </w:rPr>
        <w:t>所以只能在这个时候创建</w:t>
      </w:r>
      <w:r>
        <w:t>edit)</w:t>
      </w:r>
    </w:p>
    <w:p w:rsidR="00E972BB" w:rsidRDefault="00E972BB" w:rsidP="00301F2A">
      <w:r>
        <w:t>/*****************************************************************************/</w:t>
      </w:r>
    </w:p>
    <w:p w:rsidR="00E972BB" w:rsidRDefault="00E972BB" w:rsidP="00301F2A">
      <w:r>
        <w:t>PUBLIC BOOLEAN CTRLCOMBOX_SetEditType(</w:t>
      </w:r>
    </w:p>
    <w:p w:rsidR="00E972BB" w:rsidRDefault="00E972BB" w:rsidP="00301F2A">
      <w:r>
        <w:t xml:space="preserve">                                    MMI_CTRL_ID_T ctrl_id,</w:t>
      </w:r>
    </w:p>
    <w:p w:rsidR="00E972BB" w:rsidRDefault="00E972BB" w:rsidP="00301F2A">
      <w:r>
        <w:t xml:space="preserve">                                    const GUICOMBOX_TEXT_TYPE_T *edit_type_ptr</w:t>
      </w:r>
    </w:p>
    <w:p w:rsidR="00E972BB" w:rsidRDefault="00E972BB" w:rsidP="00301F2A">
      <w:r>
        <w:t xml:space="preserve">                                    );</w:t>
      </w:r>
    </w:p>
    <w:p w:rsidR="00E972BB" w:rsidRDefault="00E972BB" w:rsidP="00301F2A"/>
    <w:p w:rsidR="00E972BB" w:rsidRDefault="00E972BB" w:rsidP="00301F2A">
      <w:r>
        <w:t>/***************************************************************************//*!</w:t>
      </w:r>
    </w:p>
    <w:p w:rsidR="00E972BB" w:rsidRDefault="00E972BB" w:rsidP="00301F2A">
      <w:r>
        <w:t xml:space="preserve">// </w:t>
      </w:r>
      <w:r>
        <w:tab/>
        <w:t>Description : Get Select Index</w:t>
      </w:r>
    </w:p>
    <w:p w:rsidR="00E972BB" w:rsidRDefault="00E972BB" w:rsidP="00301F2A">
      <w:r>
        <w:t>//</w:t>
      </w:r>
      <w:r>
        <w:tab/>
        <w:t>Global resource dependence :</w:t>
      </w:r>
    </w:p>
    <w:p w:rsidR="00E972BB" w:rsidRDefault="00E972BB" w:rsidP="00301F2A">
      <w:r>
        <w:t>//  Author: nan.ji &amp; xiyuan.ma</w:t>
      </w:r>
    </w:p>
    <w:p w:rsidR="00E972BB" w:rsidRDefault="00E972BB" w:rsidP="00301F2A">
      <w:r>
        <w:t>//</w:t>
      </w:r>
      <w:r>
        <w:tab/>
        <w:t>Note:</w:t>
      </w:r>
      <w:r>
        <w:rPr>
          <w:rFonts w:hint="eastAsia"/>
        </w:rPr>
        <w:t>获得</w:t>
      </w:r>
      <w:r>
        <w:t>edit</w:t>
      </w:r>
      <w:r>
        <w:rPr>
          <w:rFonts w:hint="eastAsia"/>
        </w:rPr>
        <w:t>的类型</w:t>
      </w:r>
    </w:p>
    <w:p w:rsidR="00E972BB" w:rsidRDefault="00E972BB" w:rsidP="00301F2A">
      <w:r>
        <w:t>*******************************************************************************/</w:t>
      </w:r>
    </w:p>
    <w:p w:rsidR="00E972BB" w:rsidRDefault="00E972BB" w:rsidP="00301F2A">
      <w:r>
        <w:t>PUBLIC GUIEDIT_TYPE_E CTRLCOMBOX_GetEditType(</w:t>
      </w:r>
    </w:p>
    <w:p w:rsidR="00E972BB" w:rsidRDefault="00E972BB" w:rsidP="00301F2A">
      <w:r>
        <w:t xml:space="preserve">                                              MMI_CTRL_ID_T ctrl_id</w:t>
      </w:r>
    </w:p>
    <w:p w:rsidR="00E972BB" w:rsidRDefault="00E972BB" w:rsidP="00301F2A">
      <w:r>
        <w:t xml:space="preserve">                                              );</w:t>
      </w:r>
    </w:p>
    <w:p w:rsidR="00E972BB" w:rsidRDefault="00E972BB" w:rsidP="00301F2A"/>
    <w:p w:rsidR="00E972BB" w:rsidRDefault="00E972BB" w:rsidP="00301F2A">
      <w:r>
        <w:t>/***************************************************************************//*!</w:t>
      </w:r>
    </w:p>
    <w:p w:rsidR="00E972BB" w:rsidRDefault="00E972BB" w:rsidP="00301F2A">
      <w:r>
        <w:t xml:space="preserve">// </w:t>
      </w:r>
      <w:r>
        <w:tab/>
        <w:t>Description : Set List Item Max Num</w:t>
      </w:r>
    </w:p>
    <w:p w:rsidR="00E972BB" w:rsidRDefault="00E972BB" w:rsidP="00301F2A">
      <w:r>
        <w:t>//</w:t>
      </w:r>
      <w:r>
        <w:tab/>
        <w:t>Global resource dependence :</w:t>
      </w:r>
    </w:p>
    <w:p w:rsidR="00E972BB" w:rsidRDefault="00E972BB" w:rsidP="00301F2A">
      <w:r>
        <w:t>//  Author: nan.ji &amp; xiyuan.ma</w:t>
      </w:r>
    </w:p>
    <w:p w:rsidR="00E972BB" w:rsidRDefault="00E972BB" w:rsidP="00301F2A">
      <w:r>
        <w:t>//</w:t>
      </w:r>
      <w:r>
        <w:tab/>
        <w:t>Note:</w:t>
      </w:r>
      <w:r>
        <w:rPr>
          <w:rFonts w:hint="eastAsia"/>
        </w:rPr>
        <w:t>设置</w:t>
      </w:r>
      <w:r>
        <w:t>list</w:t>
      </w:r>
      <w:r>
        <w:rPr>
          <w:rFonts w:hint="eastAsia"/>
        </w:rPr>
        <w:t>的最大数目</w:t>
      </w:r>
    </w:p>
    <w:p w:rsidR="00E972BB" w:rsidRDefault="00E972BB" w:rsidP="00301F2A">
      <w:r>
        <w:t>*******************************************************************************/</w:t>
      </w:r>
    </w:p>
    <w:p w:rsidR="00E972BB" w:rsidRDefault="00E972BB" w:rsidP="00301F2A">
      <w:r>
        <w:t>PUBLIC BOOLEAN CTRLCOMBOX_SetListItemMaxNum(</w:t>
      </w:r>
    </w:p>
    <w:p w:rsidR="00E972BB" w:rsidRDefault="00E972BB" w:rsidP="00301F2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MMI_CTRL_ID_T ctrl_id,</w:t>
      </w:r>
    </w:p>
    <w:p w:rsidR="00E972BB" w:rsidRDefault="00E972BB" w:rsidP="00301F2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uint16        max_item_num,</w:t>
      </w:r>
    </w:p>
    <w:p w:rsidR="00E972BB" w:rsidRDefault="00E972BB" w:rsidP="00301F2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BOOLEAN       is_dynamic_item_data</w:t>
      </w:r>
    </w:p>
    <w:p w:rsidR="00E972BB" w:rsidRDefault="00E972BB" w:rsidP="00301F2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);</w:t>
      </w:r>
    </w:p>
    <w:p w:rsidR="00E972BB" w:rsidRDefault="00E972BB" w:rsidP="00301F2A"/>
    <w:p w:rsidR="00E972BB" w:rsidRDefault="00E972BB" w:rsidP="00301F2A">
      <w:r>
        <w:t>/***************************************************************************//*!</w:t>
      </w:r>
    </w:p>
    <w:p w:rsidR="00E972BB" w:rsidRDefault="00E972BB" w:rsidP="00301F2A">
      <w:r>
        <w:t xml:space="preserve">// </w:t>
      </w:r>
      <w:r>
        <w:tab/>
        <w:t>Description : combox has icon</w:t>
      </w:r>
    </w:p>
    <w:p w:rsidR="00E972BB" w:rsidRDefault="00E972BB" w:rsidP="00301F2A">
      <w:r>
        <w:t>//</w:t>
      </w:r>
      <w:r>
        <w:tab/>
        <w:t>Global resource dependence :</w:t>
      </w:r>
    </w:p>
    <w:p w:rsidR="00E972BB" w:rsidRDefault="00E972BB" w:rsidP="00301F2A">
      <w:r>
        <w:t>//  Author: nan.ji &amp; xiyuan.ma</w:t>
      </w:r>
    </w:p>
    <w:p w:rsidR="00E972BB" w:rsidRDefault="00E972BB" w:rsidP="00301F2A">
      <w:r>
        <w:t>//</w:t>
      </w:r>
      <w:r>
        <w:tab/>
        <w:t>Note:</w:t>
      </w:r>
      <w:r>
        <w:rPr>
          <w:rFonts w:hint="eastAsia"/>
        </w:rPr>
        <w:t>设置</w:t>
      </w:r>
      <w:r>
        <w:t>icon</w:t>
      </w:r>
      <w:r>
        <w:rPr>
          <w:rFonts w:hint="eastAsia"/>
        </w:rPr>
        <w:t>的</w:t>
      </w:r>
      <w:r>
        <w:t>id</w:t>
      </w:r>
    </w:p>
    <w:p w:rsidR="00E972BB" w:rsidRDefault="00E972BB" w:rsidP="00301F2A">
      <w:r>
        <w:t>*******************************************************************************/</w:t>
      </w:r>
    </w:p>
    <w:p w:rsidR="00E972BB" w:rsidRDefault="00E972BB" w:rsidP="00301F2A">
      <w:r>
        <w:t>PUBLIC void CTRLCOMBOX_SetIcon(</w:t>
      </w:r>
    </w:p>
    <w:p w:rsidR="00E972BB" w:rsidRDefault="00E972BB" w:rsidP="00301F2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MMI_CTRL_ID_T ctrl_id,</w:t>
      </w:r>
    </w:p>
    <w:p w:rsidR="00E972BB" w:rsidRDefault="00E972BB" w:rsidP="00301F2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BOOLEAN is_show_icon,</w:t>
      </w:r>
    </w:p>
    <w:p w:rsidR="00E972BB" w:rsidRDefault="00E972BB" w:rsidP="00301F2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MMI_IMAGE_ID_T img_id</w:t>
      </w:r>
    </w:p>
    <w:p w:rsidR="00E972BB" w:rsidRDefault="00E972BB" w:rsidP="00301F2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);</w:t>
      </w:r>
    </w:p>
    <w:p w:rsidR="00E972BB" w:rsidRDefault="00E972BB" w:rsidP="00301F2A"/>
    <w:p w:rsidR="00E972BB" w:rsidRDefault="00E972BB" w:rsidP="00301F2A"/>
    <w:p w:rsidR="00E972BB" w:rsidRDefault="00E972BB" w:rsidP="00301F2A">
      <w:r>
        <w:t>/***************************************************************************//*!</w:t>
      </w:r>
    </w:p>
    <w:p w:rsidR="00E972BB" w:rsidRDefault="00E972BB" w:rsidP="00301F2A">
      <w:r>
        <w:t xml:space="preserve">// </w:t>
      </w:r>
      <w:r>
        <w:tab/>
        <w:t>Description : combox has expand button</w:t>
      </w:r>
    </w:p>
    <w:p w:rsidR="00E972BB" w:rsidRDefault="00E972BB" w:rsidP="00301F2A">
      <w:r>
        <w:t>//</w:t>
      </w:r>
      <w:r>
        <w:tab/>
        <w:t>Global resource dependence :</w:t>
      </w:r>
    </w:p>
    <w:p w:rsidR="00E972BB" w:rsidRDefault="00E972BB" w:rsidP="00301F2A">
      <w:r>
        <w:t>//  Author: nan.ji &amp; xiyuan.ma</w:t>
      </w:r>
    </w:p>
    <w:p w:rsidR="00E972BB" w:rsidRDefault="00E972BB" w:rsidP="00301F2A">
      <w:r>
        <w:t>//</w:t>
      </w:r>
      <w:r>
        <w:tab/>
        <w:t>Note:</w:t>
      </w:r>
      <w:r>
        <w:rPr>
          <w:rFonts w:hint="eastAsia"/>
        </w:rPr>
        <w:t>设置是否有</w:t>
      </w:r>
      <w:r>
        <w:t>expand button</w:t>
      </w:r>
    </w:p>
    <w:p w:rsidR="00E972BB" w:rsidRDefault="00E972BB" w:rsidP="00301F2A">
      <w:r>
        <w:t>*******************************************************************************/</w:t>
      </w:r>
    </w:p>
    <w:p w:rsidR="00E972BB" w:rsidRDefault="00E972BB" w:rsidP="00301F2A">
      <w:r>
        <w:t>PUBLIC void CTRLCOMBOX_SetExpandButton(</w:t>
      </w:r>
    </w:p>
    <w:p w:rsidR="00E972BB" w:rsidRDefault="00E972BB" w:rsidP="00301F2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MMI_CTRL_ID_T  ctrl_id,</w:t>
      </w:r>
    </w:p>
    <w:p w:rsidR="00E972BB" w:rsidRDefault="00E972BB" w:rsidP="00301F2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BOOLEAN is_show_expand_button</w:t>
      </w:r>
    </w:p>
    <w:p w:rsidR="00E972BB" w:rsidRDefault="00E972BB" w:rsidP="00301F2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);</w:t>
      </w:r>
    </w:p>
    <w:p w:rsidR="00E972BB" w:rsidRDefault="00E972BB" w:rsidP="00301F2A"/>
    <w:p w:rsidR="00E972BB" w:rsidRDefault="00E972BB" w:rsidP="00301F2A">
      <w:r>
        <w:t>/***************************************************************************//*!</w:t>
      </w:r>
    </w:p>
    <w:p w:rsidR="00E972BB" w:rsidRDefault="00E972BB" w:rsidP="00301F2A">
      <w:r>
        <w:t xml:space="preserve">// </w:t>
      </w:r>
      <w:r>
        <w:tab/>
        <w:t>Description : combox has function button</w:t>
      </w:r>
    </w:p>
    <w:p w:rsidR="00E972BB" w:rsidRDefault="00E972BB" w:rsidP="00301F2A">
      <w:r>
        <w:t>//</w:t>
      </w:r>
      <w:r>
        <w:tab/>
        <w:t>Global resource dependence :</w:t>
      </w:r>
    </w:p>
    <w:p w:rsidR="00E972BB" w:rsidRDefault="00E972BB" w:rsidP="00301F2A">
      <w:r>
        <w:t>//  Author: nan.ji &amp; xiyuan.ma</w:t>
      </w:r>
    </w:p>
    <w:p w:rsidR="00E972BB" w:rsidRDefault="00E972BB" w:rsidP="00301F2A">
      <w:r>
        <w:t>//</w:t>
      </w:r>
      <w:r>
        <w:tab/>
        <w:t>Note:</w:t>
      </w:r>
      <w:r>
        <w:rPr>
          <w:rFonts w:hint="eastAsia"/>
        </w:rPr>
        <w:t>设置是否有</w:t>
      </w:r>
      <w:r>
        <w:t>func button</w:t>
      </w:r>
    </w:p>
    <w:p w:rsidR="00E972BB" w:rsidRDefault="00E972BB" w:rsidP="00301F2A">
      <w:r>
        <w:t>*******************************************************************************/</w:t>
      </w:r>
    </w:p>
    <w:p w:rsidR="00E972BB" w:rsidRDefault="00E972BB" w:rsidP="00301F2A">
      <w:r>
        <w:t>PUBLIC void CTRLCOMBOX_SetFuncButton(</w:t>
      </w:r>
    </w:p>
    <w:p w:rsidR="00E972BB" w:rsidRDefault="00E972BB" w:rsidP="00301F2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MMI_CTRL_ID_T  ctrl_id,</w:t>
      </w:r>
    </w:p>
    <w:p w:rsidR="00E972BB" w:rsidRDefault="00E972BB" w:rsidP="00301F2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BOOLEAN is_show_fucn_button</w:t>
      </w:r>
    </w:p>
    <w:p w:rsidR="00E972BB" w:rsidRDefault="00E972BB" w:rsidP="00301F2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);</w:t>
      </w:r>
    </w:p>
    <w:p w:rsidR="00E972BB" w:rsidRDefault="00E972BB" w:rsidP="00301F2A"/>
    <w:p w:rsidR="00E972BB" w:rsidRDefault="00E972BB" w:rsidP="00301F2A">
      <w:r>
        <w:t>/*****************************************************************************/</w:t>
      </w:r>
    </w:p>
    <w:p w:rsidR="00E972BB" w:rsidRDefault="00E972BB" w:rsidP="00301F2A">
      <w:r>
        <w:t xml:space="preserve">// </w:t>
      </w:r>
      <w:r>
        <w:tab/>
        <w:t>Description : set rect</w:t>
      </w:r>
    </w:p>
    <w:p w:rsidR="00E972BB" w:rsidRDefault="00E972BB" w:rsidP="00301F2A">
      <w:r>
        <w:t>//</w:t>
      </w:r>
      <w:r>
        <w:tab/>
        <w:t>Global resource dependence :</w:t>
      </w:r>
    </w:p>
    <w:p w:rsidR="00E972BB" w:rsidRDefault="00E972BB" w:rsidP="00301F2A">
      <w:r>
        <w:t>//  Author: hua.fang</w:t>
      </w:r>
    </w:p>
    <w:p w:rsidR="00E972BB" w:rsidRDefault="00E972BB" w:rsidP="00301F2A">
      <w:r>
        <w:t>//</w:t>
      </w:r>
      <w:r>
        <w:tab/>
        <w:t>Note:</w:t>
      </w:r>
      <w:r>
        <w:rPr>
          <w:rFonts w:hint="eastAsia"/>
        </w:rPr>
        <w:t>设置</w:t>
      </w:r>
      <w:r>
        <w:t>combox</w:t>
      </w:r>
      <w:r>
        <w:rPr>
          <w:rFonts w:hint="eastAsia"/>
        </w:rPr>
        <w:t>的区域</w:t>
      </w:r>
    </w:p>
    <w:p w:rsidR="00E972BB" w:rsidRDefault="00E972BB" w:rsidP="00301F2A">
      <w:r>
        <w:t>/*****************************************************************************/</w:t>
      </w:r>
    </w:p>
    <w:p w:rsidR="00E972BB" w:rsidRDefault="00E972BB" w:rsidP="00301F2A">
      <w:r>
        <w:t>PUBLIC BOOLEAN CTRLCOMBOX_SetRect(</w:t>
      </w:r>
    </w:p>
    <w:p w:rsidR="00E972BB" w:rsidRDefault="00E972BB" w:rsidP="00301F2A">
      <w:r>
        <w:t xml:space="preserve">                                   MMI_HANDLE_T ctrl_handle, </w:t>
      </w:r>
    </w:p>
    <w:p w:rsidR="00E972BB" w:rsidRDefault="00E972BB" w:rsidP="00301F2A">
      <w:r>
        <w:t xml:space="preserve">                                   const GUI_RECT_T* rect_ptr</w:t>
      </w:r>
    </w:p>
    <w:p w:rsidR="00E972BB" w:rsidRDefault="00E972BB" w:rsidP="00301F2A">
      <w:r>
        <w:t xml:space="preserve">                                   );</w:t>
      </w:r>
    </w:p>
    <w:p w:rsidR="00E972BB" w:rsidRDefault="00E972BB" w:rsidP="00301F2A">
      <w:r>
        <w:t>/*****************************************************************************/</w:t>
      </w:r>
    </w:p>
    <w:p w:rsidR="00E972BB" w:rsidRDefault="00E972BB" w:rsidP="00301F2A">
      <w:r>
        <w:t xml:space="preserve">// </w:t>
      </w:r>
      <w:r>
        <w:tab/>
        <w:t>Description : Set BoxList Space</w:t>
      </w:r>
    </w:p>
    <w:p w:rsidR="00E972BB" w:rsidRDefault="00E972BB" w:rsidP="00301F2A">
      <w:r>
        <w:t>//</w:t>
      </w:r>
      <w:r>
        <w:tab/>
        <w:t>Global resource dependence :</w:t>
      </w:r>
    </w:p>
    <w:p w:rsidR="00E972BB" w:rsidRDefault="00E972BB" w:rsidP="00301F2A">
      <w:r>
        <w:t>//  Author: hua.fang</w:t>
      </w:r>
    </w:p>
    <w:p w:rsidR="00E972BB" w:rsidRDefault="00E972BB" w:rsidP="00301F2A">
      <w:r>
        <w:t>//</w:t>
      </w:r>
      <w:r>
        <w:tab/>
        <w:t>Note:</w:t>
      </w:r>
      <w:r>
        <w:rPr>
          <w:rFonts w:hint="eastAsia"/>
        </w:rPr>
        <w:t>设置</w:t>
      </w:r>
      <w:r>
        <w:t>list</w:t>
      </w:r>
      <w:r>
        <w:rPr>
          <w:rFonts w:hint="eastAsia"/>
        </w:rPr>
        <w:t>与</w:t>
      </w:r>
      <w:r>
        <w:t>combox</w:t>
      </w:r>
      <w:r>
        <w:rPr>
          <w:rFonts w:hint="eastAsia"/>
        </w:rPr>
        <w:t>的间距</w:t>
      </w:r>
    </w:p>
    <w:p w:rsidR="00E972BB" w:rsidRDefault="00E972BB" w:rsidP="00301F2A">
      <w:r>
        <w:t>/*****************************************************************************/</w:t>
      </w:r>
    </w:p>
    <w:p w:rsidR="00E972BB" w:rsidRDefault="00E972BB" w:rsidP="00301F2A">
      <w:r>
        <w:t>PUBLIC BOOLEAN CTRLCOMBOX_SetBoxListSpace(</w:t>
      </w:r>
    </w:p>
    <w:p w:rsidR="00E972BB" w:rsidRDefault="00E972BB" w:rsidP="00301F2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MMI_CTRL_ID_T    ctrl_id,</w:t>
      </w:r>
    </w:p>
    <w:p w:rsidR="00E972BB" w:rsidRDefault="00E972BB" w:rsidP="00301F2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uint16      box_list_space</w:t>
      </w:r>
    </w:p>
    <w:p w:rsidR="00E972BB" w:rsidRDefault="00E972BB" w:rsidP="00301F2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);</w:t>
      </w:r>
    </w:p>
    <w:p w:rsidR="00E972BB" w:rsidRDefault="00E972BB" w:rsidP="00301F2A">
      <w:r>
        <w:t>/*****************************************************************************/</w:t>
      </w:r>
    </w:p>
    <w:p w:rsidR="00E972BB" w:rsidRDefault="00E972BB" w:rsidP="00301F2A">
      <w:r>
        <w:t xml:space="preserve">// </w:t>
      </w:r>
      <w:r>
        <w:tab/>
        <w:t>Description : Set RightAligned</w:t>
      </w:r>
    </w:p>
    <w:p w:rsidR="00E972BB" w:rsidRDefault="00E972BB" w:rsidP="00301F2A">
      <w:r>
        <w:t>//</w:t>
      </w:r>
      <w:r>
        <w:tab/>
        <w:t>Global resource dependence :</w:t>
      </w:r>
    </w:p>
    <w:p w:rsidR="00E972BB" w:rsidRDefault="00E972BB" w:rsidP="00301F2A">
      <w:r>
        <w:t>//  Author: hua.fang</w:t>
      </w:r>
    </w:p>
    <w:p w:rsidR="00E972BB" w:rsidRDefault="00E972BB" w:rsidP="00301F2A">
      <w:r>
        <w:t>//</w:t>
      </w:r>
      <w:r>
        <w:tab/>
        <w:t>Note:</w:t>
      </w:r>
      <w:r>
        <w:rPr>
          <w:rFonts w:hint="eastAsia"/>
        </w:rPr>
        <w:t>设置是否右对齐</w:t>
      </w:r>
    </w:p>
    <w:p w:rsidR="00E972BB" w:rsidRDefault="00E972BB" w:rsidP="00301F2A">
      <w:r>
        <w:t>/*****************************************************************************/</w:t>
      </w:r>
    </w:p>
    <w:p w:rsidR="00E972BB" w:rsidRDefault="00E972BB" w:rsidP="00301F2A">
      <w:r>
        <w:t>PUBLIC BOOLEAN CTRLCOMBOX_SetRightAligned(</w:t>
      </w:r>
    </w:p>
    <w:p w:rsidR="00E972BB" w:rsidRDefault="00E972BB" w:rsidP="00301F2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MMI_CTRL_ID_T    ctrl_id,</w:t>
      </w:r>
    </w:p>
    <w:p w:rsidR="00E972BB" w:rsidRDefault="00E972BB" w:rsidP="00301F2A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BOOLEAN     is_right_aligned</w:t>
      </w:r>
    </w:p>
    <w:p w:rsidR="00E972BB" w:rsidRDefault="00E972BB" w:rsidP="00301F2A">
      <w:r>
        <w:t xml:space="preserve">                                          );</w:t>
      </w:r>
    </w:p>
    <w:p w:rsidR="00E972BB" w:rsidRDefault="00E972BB" w:rsidP="00301F2A">
      <w:r>
        <w:t>/*****************************************************************************/</w:t>
      </w:r>
    </w:p>
    <w:p w:rsidR="00E972BB" w:rsidRDefault="00E972BB" w:rsidP="00301F2A">
      <w:r>
        <w:t xml:space="preserve">// </w:t>
      </w:r>
      <w:r>
        <w:tab/>
        <w:t>Description : Set Fixed List</w:t>
      </w:r>
    </w:p>
    <w:p w:rsidR="00E972BB" w:rsidRDefault="00E972BB" w:rsidP="00301F2A">
      <w:r>
        <w:t>//</w:t>
      </w:r>
      <w:r>
        <w:tab/>
        <w:t>Global resource dependence :</w:t>
      </w:r>
    </w:p>
    <w:p w:rsidR="00E972BB" w:rsidRDefault="00E972BB" w:rsidP="00301F2A">
      <w:r>
        <w:t>//  Author: hua.fang</w:t>
      </w:r>
    </w:p>
    <w:p w:rsidR="00E972BB" w:rsidRDefault="00E972BB" w:rsidP="00301F2A">
      <w:r>
        <w:t>//</w:t>
      </w:r>
      <w:r>
        <w:tab/>
        <w:t>Note:</w:t>
      </w:r>
      <w:r>
        <w:rPr>
          <w:rFonts w:hint="eastAsia"/>
        </w:rPr>
        <w:t>设置是否是固定显示</w:t>
      </w:r>
      <w:r>
        <w:t>list</w:t>
      </w:r>
    </w:p>
    <w:p w:rsidR="00E972BB" w:rsidRDefault="00E972BB" w:rsidP="00301F2A">
      <w:r>
        <w:t>/*****************************************************************************/</w:t>
      </w:r>
    </w:p>
    <w:p w:rsidR="00E972BB" w:rsidRDefault="00E972BB" w:rsidP="00301F2A">
      <w:r>
        <w:t>PUBLIC BOOLEAN CTRLCOMBOX_SetFixedList(</w:t>
      </w:r>
    </w:p>
    <w:p w:rsidR="00E972BB" w:rsidRDefault="00E972BB" w:rsidP="00301F2A">
      <w:r>
        <w:t xml:space="preserve">                                       MMI_CTRL_ID_T    ctrl_id,</w:t>
      </w:r>
    </w:p>
    <w:p w:rsidR="00E972BB" w:rsidRDefault="00E972BB" w:rsidP="00301F2A">
      <w:r>
        <w:t xml:space="preserve">                                       BOOLEAN     is_list_fixed</w:t>
      </w:r>
    </w:p>
    <w:p w:rsidR="00E972BB" w:rsidRDefault="00E972BB" w:rsidP="00301F2A">
      <w:r>
        <w:t xml:space="preserve">                                       );</w:t>
      </w:r>
    </w:p>
    <w:p w:rsidR="00E972BB" w:rsidRPr="005159D5" w:rsidRDefault="00E972BB" w:rsidP="005159D5">
      <w:pPr>
        <w:pStyle w:val="Heading2"/>
        <w:numPr>
          <w:ilvl w:val="0"/>
          <w:numId w:val="13"/>
        </w:numPr>
      </w:pPr>
      <w:r w:rsidRPr="005159D5">
        <w:rPr>
          <w:rFonts w:hint="eastAsia"/>
        </w:rPr>
        <w:t>内部实现</w:t>
      </w:r>
    </w:p>
    <w:p w:rsidR="00E972BB" w:rsidRDefault="00E972BB" w:rsidP="00925AC6">
      <w:pPr>
        <w:pStyle w:val="ListParagraph"/>
        <w:numPr>
          <w:ilvl w:val="0"/>
          <w:numId w:val="15"/>
        </w:numPr>
        <w:ind w:firstLineChars="0"/>
      </w:pPr>
      <w:r>
        <w:t>Combox Layout</w:t>
      </w:r>
    </w:p>
    <w:p w:rsidR="00E972BB" w:rsidRDefault="00E972BB" w:rsidP="00DE41A1">
      <w:pPr>
        <w:pStyle w:val="ListParagraph"/>
        <w:ind w:left="31680" w:hangingChars="50" w:firstLine="31680"/>
      </w:pPr>
      <w:r>
        <w:rPr>
          <w:rFonts w:hint="eastAsia"/>
        </w:rPr>
        <w:t>整个</w:t>
      </w:r>
      <w:r>
        <w:t>Combox</w:t>
      </w:r>
      <w:r>
        <w:rPr>
          <w:rFonts w:hint="eastAsia"/>
        </w:rPr>
        <w:t>被分为</w:t>
      </w:r>
      <w:r>
        <w:t>5</w:t>
      </w:r>
      <w:r>
        <w:rPr>
          <w:rFonts w:hint="eastAsia"/>
        </w:rPr>
        <w:t>个区域，</w:t>
      </w:r>
      <w:r>
        <w:t>combox</w:t>
      </w:r>
      <w:r>
        <w:rPr>
          <w:rFonts w:hint="eastAsia"/>
        </w:rPr>
        <w:t>的</w:t>
      </w:r>
      <w:r>
        <w:t>layout</w:t>
      </w:r>
      <w:r>
        <w:rPr>
          <w:rFonts w:hint="eastAsia"/>
        </w:rPr>
        <w:t>由</w:t>
      </w:r>
      <w:r>
        <w:t>Icon Rect</w:t>
      </w:r>
      <w:r>
        <w:rPr>
          <w:rFonts w:hint="eastAsia"/>
        </w:rPr>
        <w:t>、</w:t>
      </w:r>
      <w:r>
        <w:t xml:space="preserve"> FuncButton Rect</w:t>
      </w:r>
      <w:r>
        <w:rPr>
          <w:rFonts w:hint="eastAsia"/>
        </w:rPr>
        <w:t>、</w:t>
      </w:r>
      <w:r>
        <w:t xml:space="preserve"> ExpandButton Rect</w:t>
      </w:r>
      <w:r>
        <w:rPr>
          <w:rFonts w:hint="eastAsia"/>
        </w:rPr>
        <w:t>、</w:t>
      </w:r>
      <w:r>
        <w:t>Edit Rect</w:t>
      </w:r>
      <w:r>
        <w:rPr>
          <w:rFonts w:hint="eastAsia"/>
        </w:rPr>
        <w:t>、</w:t>
      </w:r>
      <w:r>
        <w:t>List Rect</w:t>
      </w:r>
      <w:r>
        <w:rPr>
          <w:rFonts w:hint="eastAsia"/>
        </w:rPr>
        <w:t>这</w:t>
      </w:r>
      <w:r>
        <w:t>5</w:t>
      </w:r>
      <w:r>
        <w:rPr>
          <w:rFonts w:hint="eastAsia"/>
        </w:rPr>
        <w:t>个区域的</w:t>
      </w:r>
      <w:r>
        <w:t>layout</w:t>
      </w:r>
      <w:r>
        <w:rPr>
          <w:rFonts w:hint="eastAsia"/>
        </w:rPr>
        <w:t>组合而成。</w:t>
      </w:r>
    </w:p>
    <w:p w:rsidR="00E972BB" w:rsidRDefault="00E972BB" w:rsidP="00925AC6">
      <w:pPr>
        <w:pStyle w:val="ListParagraph"/>
        <w:ind w:firstLineChars="0" w:firstLine="0"/>
      </w:pPr>
    </w:p>
    <w:p w:rsidR="00E972BB" w:rsidRDefault="00E972BB" w:rsidP="00B84BDD">
      <w:pPr>
        <w:pStyle w:val="ListParagraph"/>
        <w:numPr>
          <w:ilvl w:val="0"/>
          <w:numId w:val="29"/>
        </w:numPr>
        <w:ind w:firstLineChars="0"/>
      </w:pPr>
      <w:r>
        <w:t>Icon Layout</w:t>
      </w:r>
    </w:p>
    <w:p w:rsidR="00E972BB" w:rsidRDefault="00E972BB" w:rsidP="00FD458E">
      <w:pPr>
        <w:pStyle w:val="ListParagraph"/>
        <w:ind w:firstLineChars="0" w:firstLine="0"/>
      </w:pPr>
      <w:r>
        <w:t>/*****************************************************************************/</w:t>
      </w:r>
    </w:p>
    <w:p w:rsidR="00E972BB" w:rsidRDefault="00E972BB" w:rsidP="00FD458E">
      <w:pPr>
        <w:pStyle w:val="ListParagraph"/>
        <w:ind w:firstLineChars="0" w:firstLine="0"/>
      </w:pPr>
      <w:r>
        <w:t xml:space="preserve">//  Description : </w:t>
      </w:r>
      <w:r>
        <w:rPr>
          <w:rFonts w:hint="eastAsia"/>
        </w:rPr>
        <w:t>计算</w:t>
      </w:r>
      <w:r>
        <w:t>icon</w:t>
      </w:r>
      <w:r>
        <w:rPr>
          <w:rFonts w:hint="eastAsia"/>
        </w:rPr>
        <w:t>的</w:t>
      </w:r>
      <w:r>
        <w:t>Rect</w:t>
      </w:r>
    </w:p>
    <w:p w:rsidR="00E972BB" w:rsidRDefault="00E972BB" w:rsidP="00FD458E">
      <w:pPr>
        <w:pStyle w:val="ListParagraph"/>
        <w:ind w:firstLineChars="0" w:firstLine="0"/>
      </w:pPr>
      <w:r>
        <w:t>//  Global resource dependence :</w:t>
      </w:r>
    </w:p>
    <w:p w:rsidR="00E972BB" w:rsidRDefault="00E972BB" w:rsidP="00FD458E">
      <w:pPr>
        <w:pStyle w:val="ListParagraph"/>
        <w:ind w:firstLineChars="0" w:firstLine="0"/>
      </w:pPr>
      <w:r>
        <w:t>//  Author: nan ji &amp; xiyuan ma</w:t>
      </w:r>
    </w:p>
    <w:p w:rsidR="00E972BB" w:rsidRDefault="00E972BB" w:rsidP="00FD458E">
      <w:pPr>
        <w:pStyle w:val="ListParagraph"/>
        <w:ind w:firstLineChars="0" w:firstLine="0"/>
      </w:pPr>
      <w:r>
        <w:t>//  Note:</w:t>
      </w:r>
    </w:p>
    <w:p w:rsidR="00E972BB" w:rsidRDefault="00E972BB" w:rsidP="00FD458E">
      <w:pPr>
        <w:pStyle w:val="ListParagraph"/>
        <w:ind w:firstLineChars="0" w:firstLine="0"/>
      </w:pPr>
      <w:r>
        <w:t>/*****************************************************************************/</w:t>
      </w:r>
    </w:p>
    <w:p w:rsidR="00E972BB" w:rsidRDefault="00E972BB" w:rsidP="00FD458E">
      <w:pPr>
        <w:pStyle w:val="ListParagraph"/>
        <w:ind w:firstLineChars="0" w:firstLine="0"/>
      </w:pPr>
      <w:r>
        <w:t xml:space="preserve">LOCAL GUI_RECT_T </w:t>
      </w:r>
      <w:r w:rsidRPr="00B766CE">
        <w:rPr>
          <w:b/>
        </w:rPr>
        <w:t>CalcIconRect</w:t>
      </w:r>
      <w:r>
        <w:t>(</w:t>
      </w:r>
    </w:p>
    <w:p w:rsidR="00E972BB" w:rsidRDefault="00E972BB" w:rsidP="00DE41A1">
      <w:pPr>
        <w:pStyle w:val="ListParagraph"/>
        <w:ind w:firstLine="31680"/>
      </w:pPr>
      <w:r>
        <w:tab/>
      </w:r>
      <w:r>
        <w:tab/>
      </w:r>
      <w:r>
        <w:tab/>
      </w:r>
      <w:r>
        <w:tab/>
      </w:r>
      <w:r>
        <w:tab/>
      </w:r>
      <w:r>
        <w:tab/>
        <w:t>CTRLCOMBOX_OBJ_T     * combox_ctrl_ptr</w:t>
      </w:r>
    </w:p>
    <w:p w:rsidR="00E972BB" w:rsidRDefault="00E972BB" w:rsidP="00FD458E">
      <w:pPr>
        <w:pStyle w:val="ListParagraph"/>
        <w:ind w:firstLineChars="0" w:firstLine="0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);</w:t>
      </w:r>
    </w:p>
    <w:p w:rsidR="00E972BB" w:rsidRDefault="00E972BB" w:rsidP="00A5349F">
      <w:pPr>
        <w:pStyle w:val="ListParagraph"/>
        <w:ind w:firstLineChars="0"/>
      </w:pPr>
      <w:r>
        <w:t>Icon</w:t>
      </w:r>
      <w:r>
        <w:rPr>
          <w:rFonts w:hint="eastAsia"/>
        </w:rPr>
        <w:t>位于</w:t>
      </w:r>
      <w:r>
        <w:t>combox</w:t>
      </w:r>
      <w:r>
        <w:rPr>
          <w:rFonts w:hint="eastAsia"/>
        </w:rPr>
        <w:t>的最左边，</w:t>
      </w:r>
      <w:r>
        <w:t>icon</w:t>
      </w:r>
      <w:r>
        <w:rPr>
          <w:rFonts w:hint="eastAsia"/>
        </w:rPr>
        <w:t>的</w:t>
      </w:r>
      <w:r>
        <w:t>layout</w:t>
      </w:r>
      <w:r>
        <w:rPr>
          <w:rFonts w:hint="eastAsia"/>
        </w:rPr>
        <w:t>，由用户设置的</w:t>
      </w:r>
      <w:r>
        <w:t>combox</w:t>
      </w:r>
      <w:r>
        <w:rPr>
          <w:rFonts w:hint="eastAsia"/>
        </w:rPr>
        <w:t>的位置、大小，以及</w:t>
      </w:r>
      <w:r>
        <w:t>icon</w:t>
      </w:r>
      <w:r>
        <w:rPr>
          <w:rFonts w:hint="eastAsia"/>
        </w:rPr>
        <w:t>的自身大小共同决定。</w:t>
      </w:r>
      <w:r>
        <w:t>icon_top</w:t>
      </w:r>
      <w:r>
        <w:rPr>
          <w:rFonts w:hint="eastAsia"/>
        </w:rPr>
        <w:t>、</w:t>
      </w:r>
      <w:r>
        <w:t>icon_bottom</w:t>
      </w:r>
      <w:r>
        <w:rPr>
          <w:rFonts w:hint="eastAsia"/>
        </w:rPr>
        <w:t>和</w:t>
      </w:r>
      <w:r>
        <w:t>combox_top</w:t>
      </w:r>
      <w:r>
        <w:rPr>
          <w:rFonts w:hint="eastAsia"/>
        </w:rPr>
        <w:t>、</w:t>
      </w:r>
      <w:r>
        <w:t>combox_bottom</w:t>
      </w:r>
      <w:r>
        <w:rPr>
          <w:rFonts w:hint="eastAsia"/>
        </w:rPr>
        <w:t>保持一致，</w:t>
      </w:r>
      <w:r>
        <w:t>icon_left</w:t>
      </w:r>
      <w:r>
        <w:rPr>
          <w:rFonts w:hint="eastAsia"/>
        </w:rPr>
        <w:t>和</w:t>
      </w:r>
      <w:r>
        <w:t>combox</w:t>
      </w:r>
      <w:r>
        <w:rPr>
          <w:rFonts w:hint="eastAsia"/>
        </w:rPr>
        <w:t>的</w:t>
      </w:r>
      <w:r>
        <w:t>left</w:t>
      </w:r>
      <w:r>
        <w:rPr>
          <w:rFonts w:hint="eastAsia"/>
        </w:rPr>
        <w:t>保持一致，</w:t>
      </w:r>
      <w:r>
        <w:t>icon_right</w:t>
      </w:r>
      <w:r>
        <w:rPr>
          <w:rFonts w:hint="eastAsia"/>
        </w:rPr>
        <w:t>为</w:t>
      </w:r>
      <w:r>
        <w:t>icon_left + icon_width</w:t>
      </w:r>
      <w:r>
        <w:rPr>
          <w:rFonts w:hint="eastAsia"/>
        </w:rPr>
        <w:t>。当</w:t>
      </w:r>
      <w:r>
        <w:t>combox</w:t>
      </w:r>
      <w:r>
        <w:rPr>
          <w:rFonts w:hint="eastAsia"/>
        </w:rPr>
        <w:t>中不包含</w:t>
      </w:r>
      <w:r>
        <w:t>icon</w:t>
      </w:r>
      <w:r>
        <w:rPr>
          <w:rFonts w:hint="eastAsia"/>
        </w:rPr>
        <w:t>时，</w:t>
      </w:r>
      <w:r>
        <w:t>icon_rect = {0}</w:t>
      </w:r>
      <w:r>
        <w:rPr>
          <w:rFonts w:hint="eastAsia"/>
        </w:rPr>
        <w:t>。</w:t>
      </w:r>
    </w:p>
    <w:p w:rsidR="00E972BB" w:rsidRDefault="00E972BB" w:rsidP="00FD458E">
      <w:pPr>
        <w:pStyle w:val="ListParagraph"/>
        <w:ind w:firstLineChars="0" w:firstLine="0"/>
      </w:pPr>
    </w:p>
    <w:p w:rsidR="00E972BB" w:rsidRDefault="00E972BB" w:rsidP="00FD458E">
      <w:pPr>
        <w:pStyle w:val="ListParagraph"/>
        <w:ind w:firstLineChars="0" w:firstLine="0"/>
      </w:pPr>
    </w:p>
    <w:p w:rsidR="00E972BB" w:rsidRDefault="00E972BB" w:rsidP="00B84BDD">
      <w:pPr>
        <w:pStyle w:val="ListParagraph"/>
        <w:numPr>
          <w:ilvl w:val="0"/>
          <w:numId w:val="29"/>
        </w:numPr>
        <w:ind w:firstLineChars="0"/>
      </w:pPr>
      <w:r>
        <w:t>Function Button Layout</w:t>
      </w:r>
    </w:p>
    <w:p w:rsidR="00E972BB" w:rsidRDefault="00E972BB" w:rsidP="00F1106B">
      <w:pPr>
        <w:pStyle w:val="ListParagraph"/>
        <w:ind w:firstLineChars="0" w:firstLine="0"/>
      </w:pPr>
      <w:r>
        <w:t>/*****************************************************************************/</w:t>
      </w:r>
    </w:p>
    <w:p w:rsidR="00E972BB" w:rsidRDefault="00E972BB" w:rsidP="00F1106B">
      <w:pPr>
        <w:pStyle w:val="ListParagraph"/>
        <w:ind w:firstLineChars="0" w:firstLine="0"/>
      </w:pPr>
      <w:r>
        <w:t xml:space="preserve">//  Description : </w:t>
      </w:r>
      <w:r>
        <w:rPr>
          <w:rFonts w:hint="eastAsia"/>
        </w:rPr>
        <w:t>计算</w:t>
      </w:r>
      <w:r>
        <w:t>Function Button</w:t>
      </w:r>
      <w:r>
        <w:rPr>
          <w:rFonts w:hint="eastAsia"/>
        </w:rPr>
        <w:t>的</w:t>
      </w:r>
      <w:r>
        <w:t>Rect</w:t>
      </w:r>
    </w:p>
    <w:p w:rsidR="00E972BB" w:rsidRDefault="00E972BB" w:rsidP="00F1106B">
      <w:pPr>
        <w:pStyle w:val="ListParagraph"/>
        <w:ind w:firstLineChars="0" w:firstLine="0"/>
      </w:pPr>
      <w:r>
        <w:t>//  Global resource dependence :</w:t>
      </w:r>
    </w:p>
    <w:p w:rsidR="00E972BB" w:rsidRDefault="00E972BB" w:rsidP="00F1106B">
      <w:pPr>
        <w:pStyle w:val="ListParagraph"/>
        <w:ind w:firstLineChars="0" w:firstLine="0"/>
      </w:pPr>
      <w:r>
        <w:t>//  Author: nan ji &amp; xiyuan ma</w:t>
      </w:r>
    </w:p>
    <w:p w:rsidR="00E972BB" w:rsidRDefault="00E972BB" w:rsidP="00F1106B">
      <w:pPr>
        <w:pStyle w:val="ListParagraph"/>
        <w:ind w:firstLineChars="0" w:firstLine="0"/>
      </w:pPr>
      <w:r>
        <w:t>//  Note:</w:t>
      </w:r>
    </w:p>
    <w:p w:rsidR="00E972BB" w:rsidRDefault="00E972BB" w:rsidP="00F1106B">
      <w:pPr>
        <w:pStyle w:val="ListParagraph"/>
        <w:ind w:firstLineChars="0" w:firstLine="0"/>
      </w:pPr>
      <w:r>
        <w:t>/*****************************************************************************/</w:t>
      </w:r>
    </w:p>
    <w:p w:rsidR="00E972BB" w:rsidRDefault="00E972BB" w:rsidP="00F1106B">
      <w:pPr>
        <w:pStyle w:val="ListParagraph"/>
        <w:ind w:firstLineChars="0" w:firstLine="0"/>
      </w:pPr>
      <w:r>
        <w:t xml:space="preserve">LOCAL GUI_RECT_T </w:t>
      </w:r>
      <w:r w:rsidRPr="00B766CE">
        <w:rPr>
          <w:b/>
        </w:rPr>
        <w:t>CalcFuncButtonRect</w:t>
      </w:r>
      <w:r>
        <w:t>(</w:t>
      </w:r>
    </w:p>
    <w:p w:rsidR="00E972BB" w:rsidRDefault="00E972BB" w:rsidP="00DE41A1">
      <w:pPr>
        <w:pStyle w:val="ListParagraph"/>
        <w:ind w:firstLine="31680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CTRLCOMBOX_OBJ_T     * combox_ctrl_ptr</w:t>
      </w:r>
    </w:p>
    <w:p w:rsidR="00E972BB" w:rsidRDefault="00E972BB" w:rsidP="00F1106B">
      <w:pPr>
        <w:pStyle w:val="ListParagraph"/>
        <w:ind w:firstLineChars="0" w:firstLine="0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);</w:t>
      </w:r>
    </w:p>
    <w:p w:rsidR="00E972BB" w:rsidRDefault="00E972BB" w:rsidP="00C44A21">
      <w:pPr>
        <w:pStyle w:val="ListParagraph"/>
        <w:ind w:firstLineChars="0"/>
      </w:pPr>
      <w:r>
        <w:t>Function button</w:t>
      </w:r>
      <w:r>
        <w:rPr>
          <w:rFonts w:hint="eastAsia"/>
        </w:rPr>
        <w:t>位于</w:t>
      </w:r>
      <w:r>
        <w:t>combox</w:t>
      </w:r>
      <w:r>
        <w:rPr>
          <w:rFonts w:hint="eastAsia"/>
        </w:rPr>
        <w:t>的最右边，</w:t>
      </w:r>
      <w:r>
        <w:t>function button</w:t>
      </w:r>
      <w:r>
        <w:rPr>
          <w:rFonts w:hint="eastAsia"/>
        </w:rPr>
        <w:t>的</w:t>
      </w:r>
      <w:r>
        <w:t>layout</w:t>
      </w:r>
      <w:r>
        <w:rPr>
          <w:rFonts w:hint="eastAsia"/>
        </w:rPr>
        <w:t>，由用户设置的</w:t>
      </w:r>
      <w:r>
        <w:t>combox</w:t>
      </w:r>
      <w:r>
        <w:rPr>
          <w:rFonts w:hint="eastAsia"/>
        </w:rPr>
        <w:t>的位置、大小，以及</w:t>
      </w:r>
      <w:r>
        <w:t>function button</w:t>
      </w:r>
      <w:r>
        <w:rPr>
          <w:rFonts w:hint="eastAsia"/>
        </w:rPr>
        <w:t>的自身大小共同决定。</w:t>
      </w:r>
      <w:r>
        <w:t>FuncButton_top</w:t>
      </w:r>
      <w:r>
        <w:rPr>
          <w:rFonts w:hint="eastAsia"/>
        </w:rPr>
        <w:t>、</w:t>
      </w:r>
      <w:r>
        <w:t>FuncButton_bottom</w:t>
      </w:r>
      <w:r>
        <w:rPr>
          <w:rFonts w:hint="eastAsia"/>
        </w:rPr>
        <w:t>和</w:t>
      </w:r>
      <w:r>
        <w:t>combox_top</w:t>
      </w:r>
      <w:r>
        <w:rPr>
          <w:rFonts w:hint="eastAsia"/>
        </w:rPr>
        <w:t>、</w:t>
      </w:r>
      <w:r>
        <w:t>combox_bottom</w:t>
      </w:r>
      <w:r>
        <w:rPr>
          <w:rFonts w:hint="eastAsia"/>
        </w:rPr>
        <w:t>保持一致，</w:t>
      </w:r>
      <w:r>
        <w:t>FuncButton_right</w:t>
      </w:r>
      <w:r>
        <w:rPr>
          <w:rFonts w:hint="eastAsia"/>
        </w:rPr>
        <w:t>和</w:t>
      </w:r>
      <w:r>
        <w:t>combox</w:t>
      </w:r>
      <w:r>
        <w:rPr>
          <w:rFonts w:hint="eastAsia"/>
        </w:rPr>
        <w:t>的</w:t>
      </w:r>
      <w:r>
        <w:t>right</w:t>
      </w:r>
      <w:r>
        <w:rPr>
          <w:rFonts w:hint="eastAsia"/>
        </w:rPr>
        <w:t>保持一致，</w:t>
      </w:r>
      <w:r>
        <w:t>FuncButton_left</w:t>
      </w:r>
      <w:r>
        <w:rPr>
          <w:rFonts w:hint="eastAsia"/>
        </w:rPr>
        <w:t>为</w:t>
      </w:r>
      <w:r>
        <w:t>combox_right - FuncButton_width</w:t>
      </w:r>
      <w:r>
        <w:rPr>
          <w:rFonts w:hint="eastAsia"/>
        </w:rPr>
        <w:t>。当</w:t>
      </w:r>
      <w:r>
        <w:t>combox</w:t>
      </w:r>
      <w:r>
        <w:rPr>
          <w:rFonts w:hint="eastAsia"/>
        </w:rPr>
        <w:t>中不包含</w:t>
      </w:r>
      <w:r>
        <w:t>FuncButton</w:t>
      </w:r>
      <w:r>
        <w:rPr>
          <w:rFonts w:hint="eastAsia"/>
        </w:rPr>
        <w:t>时，</w:t>
      </w:r>
      <w:r>
        <w:t>FuncButton_rect = {0}</w:t>
      </w:r>
      <w:r>
        <w:rPr>
          <w:rFonts w:hint="eastAsia"/>
        </w:rPr>
        <w:t>。</w:t>
      </w:r>
    </w:p>
    <w:p w:rsidR="00E972BB" w:rsidRDefault="00E972BB" w:rsidP="00F1106B">
      <w:pPr>
        <w:pStyle w:val="ListParagraph"/>
        <w:ind w:firstLineChars="0" w:firstLine="0"/>
      </w:pPr>
    </w:p>
    <w:p w:rsidR="00E972BB" w:rsidRDefault="00E972BB" w:rsidP="00B84BDD">
      <w:pPr>
        <w:pStyle w:val="ListParagraph"/>
        <w:numPr>
          <w:ilvl w:val="0"/>
          <w:numId w:val="29"/>
        </w:numPr>
        <w:ind w:firstLineChars="0"/>
      </w:pPr>
      <w:r>
        <w:t>Expand Button Layout</w:t>
      </w:r>
    </w:p>
    <w:p w:rsidR="00E972BB" w:rsidRDefault="00E972BB" w:rsidP="00CE0313">
      <w:pPr>
        <w:pStyle w:val="ListParagraph"/>
        <w:ind w:firstLineChars="0" w:firstLine="0"/>
      </w:pPr>
      <w:r>
        <w:t>/*****************************************************************************/</w:t>
      </w:r>
    </w:p>
    <w:p w:rsidR="00E972BB" w:rsidRDefault="00E972BB" w:rsidP="00CE0313">
      <w:pPr>
        <w:pStyle w:val="ListParagraph"/>
        <w:ind w:firstLineChars="0" w:firstLine="0"/>
      </w:pPr>
      <w:r>
        <w:t xml:space="preserve">//  Description : </w:t>
      </w:r>
      <w:r>
        <w:rPr>
          <w:rFonts w:hint="eastAsia"/>
        </w:rPr>
        <w:t>计算</w:t>
      </w:r>
      <w:r>
        <w:t xml:space="preserve">Expand Button </w:t>
      </w:r>
      <w:r>
        <w:rPr>
          <w:rFonts w:hint="eastAsia"/>
        </w:rPr>
        <w:t>的</w:t>
      </w:r>
      <w:r>
        <w:t>Rect</w:t>
      </w:r>
    </w:p>
    <w:p w:rsidR="00E972BB" w:rsidRDefault="00E972BB" w:rsidP="00CE0313">
      <w:pPr>
        <w:pStyle w:val="ListParagraph"/>
        <w:ind w:firstLineChars="0" w:firstLine="0"/>
      </w:pPr>
      <w:r>
        <w:t>//  Global resource dependence :</w:t>
      </w:r>
    </w:p>
    <w:p w:rsidR="00E972BB" w:rsidRDefault="00E972BB" w:rsidP="00CE0313">
      <w:pPr>
        <w:pStyle w:val="ListParagraph"/>
        <w:ind w:firstLineChars="0" w:firstLine="0"/>
      </w:pPr>
      <w:r>
        <w:t>//  Author: nan ji &amp; xiyuan ma</w:t>
      </w:r>
    </w:p>
    <w:p w:rsidR="00E972BB" w:rsidRDefault="00E972BB" w:rsidP="00CE0313">
      <w:pPr>
        <w:pStyle w:val="ListParagraph"/>
        <w:ind w:firstLineChars="0" w:firstLine="0"/>
      </w:pPr>
      <w:r>
        <w:t>//  Note:</w:t>
      </w:r>
    </w:p>
    <w:p w:rsidR="00E972BB" w:rsidRDefault="00E972BB" w:rsidP="00CE0313">
      <w:pPr>
        <w:pStyle w:val="ListParagraph"/>
        <w:ind w:firstLineChars="0" w:firstLine="0"/>
      </w:pPr>
      <w:r>
        <w:t>/*****************************************************************************/</w:t>
      </w:r>
    </w:p>
    <w:p w:rsidR="00E972BB" w:rsidRDefault="00E972BB" w:rsidP="00CE0313">
      <w:pPr>
        <w:pStyle w:val="ListParagraph"/>
        <w:ind w:firstLineChars="0" w:firstLine="0"/>
      </w:pPr>
      <w:r>
        <w:t xml:space="preserve">LOCAL GUI_RECT_T </w:t>
      </w:r>
      <w:r w:rsidRPr="00B766CE">
        <w:rPr>
          <w:b/>
        </w:rPr>
        <w:t>CalcExpandButtonRect</w:t>
      </w:r>
      <w:r>
        <w:t>(</w:t>
      </w:r>
    </w:p>
    <w:p w:rsidR="00E972BB" w:rsidRDefault="00E972BB" w:rsidP="00DE41A1">
      <w:pPr>
        <w:pStyle w:val="ListParagraph"/>
        <w:ind w:firstLine="31680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CTRLCOMBOX_OBJ_T     * combox_ctrl_ptr</w:t>
      </w:r>
    </w:p>
    <w:p w:rsidR="00E972BB" w:rsidRDefault="00E972BB" w:rsidP="00CE0313">
      <w:pPr>
        <w:pStyle w:val="ListParagraph"/>
        <w:ind w:firstLineChars="0" w:firstLine="0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);</w:t>
      </w:r>
    </w:p>
    <w:p w:rsidR="00E972BB" w:rsidRDefault="00E972BB" w:rsidP="00B766CE">
      <w:pPr>
        <w:pStyle w:val="ListParagraph"/>
        <w:ind w:firstLineChars="0"/>
      </w:pPr>
      <w:r>
        <w:t>ExpandButton</w:t>
      </w:r>
      <w:r>
        <w:rPr>
          <w:rFonts w:hint="eastAsia"/>
        </w:rPr>
        <w:t>位于</w:t>
      </w:r>
      <w:r>
        <w:t>FuncButton</w:t>
      </w:r>
      <w:r>
        <w:rPr>
          <w:rFonts w:hint="eastAsia"/>
        </w:rPr>
        <w:t>的左边，</w:t>
      </w:r>
      <w:r>
        <w:t>ExpandButton</w:t>
      </w:r>
      <w:r>
        <w:rPr>
          <w:rFonts w:hint="eastAsia"/>
        </w:rPr>
        <w:t>的</w:t>
      </w:r>
      <w:r>
        <w:t>layout</w:t>
      </w:r>
      <w:r>
        <w:rPr>
          <w:rFonts w:hint="eastAsia"/>
        </w:rPr>
        <w:t>，由用户设置的</w:t>
      </w:r>
      <w:r>
        <w:t>combox</w:t>
      </w:r>
      <w:r>
        <w:rPr>
          <w:rFonts w:hint="eastAsia"/>
        </w:rPr>
        <w:t>的位置、大小，</w:t>
      </w:r>
      <w:r>
        <w:t>FuncButton</w:t>
      </w:r>
      <w:r>
        <w:rPr>
          <w:rFonts w:hint="eastAsia"/>
        </w:rPr>
        <w:t>的位置、大小以及</w:t>
      </w:r>
      <w:r>
        <w:t>ExpandButton</w:t>
      </w:r>
      <w:r>
        <w:rPr>
          <w:rFonts w:hint="eastAsia"/>
        </w:rPr>
        <w:t>的自身大小共同决定。</w:t>
      </w:r>
      <w:r>
        <w:t>ExpandButton_top</w:t>
      </w:r>
      <w:r>
        <w:rPr>
          <w:rFonts w:hint="eastAsia"/>
        </w:rPr>
        <w:t>、</w:t>
      </w:r>
      <w:r>
        <w:t>ExpandButton_bottom</w:t>
      </w:r>
      <w:r>
        <w:rPr>
          <w:rFonts w:hint="eastAsia"/>
        </w:rPr>
        <w:t>和</w:t>
      </w:r>
      <w:r>
        <w:t>combox_top</w:t>
      </w:r>
      <w:r>
        <w:rPr>
          <w:rFonts w:hint="eastAsia"/>
        </w:rPr>
        <w:t>、</w:t>
      </w:r>
      <w:r>
        <w:t>combox_bottom</w:t>
      </w:r>
      <w:r>
        <w:rPr>
          <w:rFonts w:hint="eastAsia"/>
        </w:rPr>
        <w:t>保持一致，</w:t>
      </w:r>
      <w:r>
        <w:t>ExpandButton_right</w:t>
      </w:r>
      <w:r>
        <w:rPr>
          <w:rFonts w:hint="eastAsia"/>
        </w:rPr>
        <w:t>和</w:t>
      </w:r>
      <w:r>
        <w:t>FuncButton</w:t>
      </w:r>
      <w:r>
        <w:rPr>
          <w:rFonts w:hint="eastAsia"/>
        </w:rPr>
        <w:t>的</w:t>
      </w:r>
      <w:r>
        <w:t>left</w:t>
      </w:r>
      <w:r>
        <w:rPr>
          <w:rFonts w:hint="eastAsia"/>
        </w:rPr>
        <w:t>相邻，</w:t>
      </w:r>
      <w:r>
        <w:t>ExpandButton_left</w:t>
      </w:r>
      <w:r>
        <w:rPr>
          <w:rFonts w:hint="eastAsia"/>
        </w:rPr>
        <w:t>为</w:t>
      </w:r>
      <w:r>
        <w:t>FuncButton_right - ExpandButton _width</w:t>
      </w:r>
      <w:r>
        <w:rPr>
          <w:rFonts w:hint="eastAsia"/>
        </w:rPr>
        <w:t>。当</w:t>
      </w:r>
      <w:r>
        <w:t>combox</w:t>
      </w:r>
      <w:r>
        <w:rPr>
          <w:rFonts w:hint="eastAsia"/>
        </w:rPr>
        <w:t>中不包含</w:t>
      </w:r>
      <w:r>
        <w:t>ExpandButton</w:t>
      </w:r>
      <w:r>
        <w:rPr>
          <w:rFonts w:hint="eastAsia"/>
        </w:rPr>
        <w:t>时，</w:t>
      </w:r>
      <w:r>
        <w:t>ExpandButton_rect = {0}</w:t>
      </w:r>
      <w:r>
        <w:rPr>
          <w:rFonts w:hint="eastAsia"/>
        </w:rPr>
        <w:t>。</w:t>
      </w:r>
    </w:p>
    <w:p w:rsidR="00E972BB" w:rsidRDefault="00E972BB" w:rsidP="00CE0313">
      <w:pPr>
        <w:pStyle w:val="ListParagraph"/>
        <w:ind w:firstLineChars="0" w:firstLine="0"/>
      </w:pPr>
    </w:p>
    <w:p w:rsidR="00E972BB" w:rsidRDefault="00E972BB" w:rsidP="00B84BDD">
      <w:pPr>
        <w:pStyle w:val="ListParagraph"/>
        <w:numPr>
          <w:ilvl w:val="0"/>
          <w:numId w:val="29"/>
        </w:numPr>
        <w:ind w:firstLineChars="0"/>
      </w:pPr>
      <w:r>
        <w:t>Edit Layout</w:t>
      </w:r>
    </w:p>
    <w:p w:rsidR="00E972BB" w:rsidRDefault="00E972BB" w:rsidP="003C4515">
      <w:pPr>
        <w:pStyle w:val="ListParagraph"/>
        <w:ind w:firstLineChars="0" w:firstLine="0"/>
      </w:pPr>
      <w:r>
        <w:t>/*****************************************************************************/</w:t>
      </w:r>
    </w:p>
    <w:p w:rsidR="00E972BB" w:rsidRDefault="00E972BB" w:rsidP="003C4515">
      <w:pPr>
        <w:pStyle w:val="ListParagraph"/>
        <w:ind w:firstLineChars="0" w:firstLine="0"/>
      </w:pPr>
      <w:r>
        <w:t xml:space="preserve">//  Description : </w:t>
      </w:r>
      <w:r>
        <w:rPr>
          <w:rFonts w:hint="eastAsia"/>
        </w:rPr>
        <w:t>计算</w:t>
      </w:r>
      <w:r>
        <w:t>edit</w:t>
      </w:r>
      <w:r>
        <w:rPr>
          <w:rFonts w:hint="eastAsia"/>
        </w:rPr>
        <w:t>编辑</w:t>
      </w:r>
      <w:r>
        <w:t>/</w:t>
      </w:r>
      <w:r>
        <w:rPr>
          <w:rFonts w:hint="eastAsia"/>
        </w:rPr>
        <w:t>显示框的</w:t>
      </w:r>
      <w:r>
        <w:t>Rect</w:t>
      </w:r>
    </w:p>
    <w:p w:rsidR="00E972BB" w:rsidRDefault="00E972BB" w:rsidP="003C4515">
      <w:pPr>
        <w:pStyle w:val="ListParagraph"/>
        <w:ind w:firstLineChars="0" w:firstLine="0"/>
      </w:pPr>
      <w:r>
        <w:t>//  Global resource dependence :</w:t>
      </w:r>
    </w:p>
    <w:p w:rsidR="00E972BB" w:rsidRDefault="00E972BB" w:rsidP="003C4515">
      <w:pPr>
        <w:pStyle w:val="ListParagraph"/>
        <w:ind w:firstLineChars="0" w:firstLine="0"/>
      </w:pPr>
      <w:r>
        <w:t>//  Author: nan ji &amp; xiyuan ma</w:t>
      </w:r>
    </w:p>
    <w:p w:rsidR="00E972BB" w:rsidRDefault="00E972BB" w:rsidP="003C4515">
      <w:pPr>
        <w:pStyle w:val="ListParagraph"/>
        <w:ind w:firstLineChars="0" w:firstLine="0"/>
      </w:pPr>
      <w:r>
        <w:t>//  Note:</w:t>
      </w:r>
    </w:p>
    <w:p w:rsidR="00E972BB" w:rsidRDefault="00E972BB" w:rsidP="003C4515">
      <w:pPr>
        <w:pStyle w:val="ListParagraph"/>
        <w:ind w:firstLineChars="0" w:firstLine="0"/>
      </w:pPr>
      <w:r>
        <w:t>/*****************************************************************************/</w:t>
      </w:r>
    </w:p>
    <w:p w:rsidR="00E972BB" w:rsidRDefault="00E972BB" w:rsidP="003C4515">
      <w:pPr>
        <w:pStyle w:val="ListParagraph"/>
        <w:ind w:firstLineChars="0" w:firstLine="0"/>
      </w:pPr>
      <w:r>
        <w:t xml:space="preserve">LOCAL GUI_RECT_T </w:t>
      </w:r>
      <w:r w:rsidRPr="00B766CE">
        <w:rPr>
          <w:b/>
        </w:rPr>
        <w:t>CalcTextRect</w:t>
      </w:r>
      <w:r>
        <w:t>(</w:t>
      </w:r>
    </w:p>
    <w:p w:rsidR="00E972BB" w:rsidRDefault="00E972BB" w:rsidP="00DE41A1">
      <w:pPr>
        <w:pStyle w:val="ListParagraph"/>
        <w:ind w:firstLine="31680"/>
      </w:pPr>
      <w:r>
        <w:tab/>
      </w:r>
      <w:r>
        <w:tab/>
      </w:r>
      <w:r>
        <w:tab/>
      </w:r>
      <w:r>
        <w:tab/>
      </w:r>
      <w:r>
        <w:tab/>
      </w:r>
      <w:r>
        <w:tab/>
        <w:t>CTRLCOMBOX_OBJ_T     * combox_ctrl_ptr</w:t>
      </w:r>
    </w:p>
    <w:p w:rsidR="00E972BB" w:rsidRDefault="00E972BB" w:rsidP="003C4515">
      <w:pPr>
        <w:pStyle w:val="ListParagraph"/>
        <w:ind w:firstLineChars="0" w:firstLine="0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);</w:t>
      </w:r>
    </w:p>
    <w:p w:rsidR="00E972BB" w:rsidRDefault="00E972BB" w:rsidP="00B766CE">
      <w:pPr>
        <w:pStyle w:val="ListParagraph"/>
        <w:ind w:firstLineChars="0"/>
      </w:pPr>
      <w:r>
        <w:t>Edit</w:t>
      </w:r>
      <w:r>
        <w:rPr>
          <w:rFonts w:hint="eastAsia"/>
        </w:rPr>
        <w:t>位于</w:t>
      </w:r>
      <w:r>
        <w:t>icon</w:t>
      </w:r>
      <w:r>
        <w:rPr>
          <w:rFonts w:hint="eastAsia"/>
        </w:rPr>
        <w:t>的右边，</w:t>
      </w:r>
      <w:r>
        <w:t>ExpandButton</w:t>
      </w:r>
      <w:r>
        <w:rPr>
          <w:rFonts w:hint="eastAsia"/>
        </w:rPr>
        <w:t>的左边，</w:t>
      </w:r>
      <w:r>
        <w:t>edit</w:t>
      </w:r>
      <w:r>
        <w:rPr>
          <w:rFonts w:hint="eastAsia"/>
        </w:rPr>
        <w:t>的</w:t>
      </w:r>
      <w:r>
        <w:t>layout</w:t>
      </w:r>
      <w:r>
        <w:rPr>
          <w:rFonts w:hint="eastAsia"/>
        </w:rPr>
        <w:t>，由用户设置的</w:t>
      </w:r>
      <w:r>
        <w:t>combox</w:t>
      </w:r>
      <w:r>
        <w:rPr>
          <w:rFonts w:hint="eastAsia"/>
        </w:rPr>
        <w:t>的位置、大小，</w:t>
      </w:r>
      <w:r>
        <w:t>ExpandButton</w:t>
      </w:r>
      <w:r>
        <w:rPr>
          <w:rFonts w:hint="eastAsia"/>
        </w:rPr>
        <w:t>的位置、大小以及</w:t>
      </w:r>
      <w:r>
        <w:t>icon</w:t>
      </w:r>
      <w:r>
        <w:rPr>
          <w:rFonts w:hint="eastAsia"/>
        </w:rPr>
        <w:t>的自身大小共同决定。</w:t>
      </w:r>
      <w:r>
        <w:t>Edit_top</w:t>
      </w:r>
      <w:r>
        <w:rPr>
          <w:rFonts w:hint="eastAsia"/>
        </w:rPr>
        <w:t>、</w:t>
      </w:r>
      <w:r>
        <w:t>Edit_bottom</w:t>
      </w:r>
      <w:r>
        <w:rPr>
          <w:rFonts w:hint="eastAsia"/>
        </w:rPr>
        <w:t>和</w:t>
      </w:r>
      <w:r>
        <w:t>combox_top</w:t>
      </w:r>
      <w:r>
        <w:rPr>
          <w:rFonts w:hint="eastAsia"/>
        </w:rPr>
        <w:t>、</w:t>
      </w:r>
      <w:r>
        <w:t>combox_bottom</w:t>
      </w:r>
      <w:r>
        <w:rPr>
          <w:rFonts w:hint="eastAsia"/>
        </w:rPr>
        <w:t>保持一致，</w:t>
      </w:r>
      <w:r>
        <w:t>Edit_right</w:t>
      </w:r>
      <w:r>
        <w:rPr>
          <w:rFonts w:hint="eastAsia"/>
        </w:rPr>
        <w:t>和</w:t>
      </w:r>
      <w:r>
        <w:t>ExpandButton</w:t>
      </w:r>
      <w:r>
        <w:rPr>
          <w:rFonts w:hint="eastAsia"/>
        </w:rPr>
        <w:t>的</w:t>
      </w:r>
      <w:r>
        <w:t>left</w:t>
      </w:r>
      <w:r>
        <w:rPr>
          <w:rFonts w:hint="eastAsia"/>
        </w:rPr>
        <w:t>相邻，</w:t>
      </w:r>
      <w:r>
        <w:t>Edit _left</w:t>
      </w:r>
      <w:r>
        <w:rPr>
          <w:rFonts w:hint="eastAsia"/>
        </w:rPr>
        <w:t>和</w:t>
      </w:r>
      <w:r>
        <w:t>icon</w:t>
      </w:r>
      <w:r>
        <w:rPr>
          <w:rFonts w:hint="eastAsia"/>
        </w:rPr>
        <w:t>的</w:t>
      </w:r>
      <w:r>
        <w:t>right</w:t>
      </w:r>
      <w:r>
        <w:rPr>
          <w:rFonts w:hint="eastAsia"/>
        </w:rPr>
        <w:t>相邻。</w:t>
      </w:r>
      <w:r>
        <w:t>Edit</w:t>
      </w:r>
      <w:r>
        <w:rPr>
          <w:rFonts w:hint="eastAsia"/>
        </w:rPr>
        <w:t>区域的长度为</w:t>
      </w:r>
      <w:r>
        <w:t>combox</w:t>
      </w:r>
      <w:r>
        <w:rPr>
          <w:rFonts w:hint="eastAsia"/>
        </w:rPr>
        <w:t>的长度除去</w:t>
      </w:r>
      <w:r>
        <w:t>Icon</w:t>
      </w:r>
      <w:r>
        <w:rPr>
          <w:rFonts w:hint="eastAsia"/>
        </w:rPr>
        <w:t>、</w:t>
      </w:r>
      <w:r>
        <w:t>ExpandButton</w:t>
      </w:r>
      <w:r>
        <w:rPr>
          <w:rFonts w:hint="eastAsia"/>
        </w:rPr>
        <w:t>和</w:t>
      </w:r>
      <w:r>
        <w:t>FunctionButton</w:t>
      </w:r>
      <w:r>
        <w:rPr>
          <w:rFonts w:hint="eastAsia"/>
        </w:rPr>
        <w:t>以外的区域。</w:t>
      </w:r>
    </w:p>
    <w:p w:rsidR="00E972BB" w:rsidRDefault="00E972BB" w:rsidP="003C4515">
      <w:pPr>
        <w:pStyle w:val="ListParagraph"/>
        <w:ind w:firstLineChars="0" w:firstLine="0"/>
      </w:pPr>
    </w:p>
    <w:p w:rsidR="00E972BB" w:rsidRDefault="00E972BB" w:rsidP="00B84BDD">
      <w:pPr>
        <w:pStyle w:val="ListParagraph"/>
        <w:numPr>
          <w:ilvl w:val="0"/>
          <w:numId w:val="29"/>
        </w:numPr>
        <w:ind w:firstLineChars="0"/>
      </w:pPr>
      <w:r>
        <w:t>List Layout</w:t>
      </w:r>
    </w:p>
    <w:p w:rsidR="00E972BB" w:rsidRDefault="00E972BB" w:rsidP="008D7CF1">
      <w:pPr>
        <w:pStyle w:val="ListParagraph"/>
        <w:ind w:firstLineChars="0" w:firstLine="0"/>
      </w:pPr>
      <w:r>
        <w:t>/*****************************************************************************/</w:t>
      </w:r>
    </w:p>
    <w:p w:rsidR="00E972BB" w:rsidRDefault="00E972BB" w:rsidP="008D7CF1">
      <w:pPr>
        <w:pStyle w:val="ListParagraph"/>
        <w:ind w:firstLineChars="0" w:firstLine="0"/>
      </w:pPr>
      <w:r>
        <w:t>//  Description : Calc List Rect</w:t>
      </w:r>
    </w:p>
    <w:p w:rsidR="00E972BB" w:rsidRDefault="00E972BB" w:rsidP="008D7CF1">
      <w:pPr>
        <w:pStyle w:val="ListParagraph"/>
        <w:ind w:firstLineChars="0" w:firstLine="0"/>
      </w:pPr>
      <w:r>
        <w:t xml:space="preserve">//  Global resource dependence : </w:t>
      </w:r>
    </w:p>
    <w:p w:rsidR="00E972BB" w:rsidRDefault="00E972BB" w:rsidP="008D7CF1">
      <w:pPr>
        <w:pStyle w:val="ListParagraph"/>
        <w:ind w:firstLineChars="0" w:firstLine="0"/>
      </w:pPr>
      <w:r>
        <w:t>//  Author: nan ji &amp; xiyuan ma</w:t>
      </w:r>
    </w:p>
    <w:p w:rsidR="00E972BB" w:rsidRDefault="00E972BB" w:rsidP="008D7CF1">
      <w:pPr>
        <w:pStyle w:val="ListParagraph"/>
        <w:ind w:firstLineChars="0" w:firstLine="0"/>
      </w:pPr>
      <w:r>
        <w:t>//  Note:</w:t>
      </w:r>
    </w:p>
    <w:p w:rsidR="00E972BB" w:rsidRDefault="00E972BB" w:rsidP="008D7CF1">
      <w:pPr>
        <w:pStyle w:val="ListParagraph"/>
        <w:ind w:firstLineChars="0" w:firstLine="0"/>
      </w:pPr>
      <w:r>
        <w:t>/*****************************************************************************/</w:t>
      </w:r>
    </w:p>
    <w:p w:rsidR="00E972BB" w:rsidRDefault="00E972BB" w:rsidP="008D7CF1">
      <w:pPr>
        <w:pStyle w:val="ListParagraph"/>
        <w:ind w:firstLineChars="0" w:firstLine="0"/>
      </w:pPr>
      <w:r>
        <w:t xml:space="preserve">LOCAL GUI_RECT_T </w:t>
      </w:r>
      <w:r w:rsidRPr="00B766CE">
        <w:rPr>
          <w:b/>
        </w:rPr>
        <w:t>CalcListRect</w:t>
      </w:r>
      <w:r>
        <w:t>(</w:t>
      </w:r>
    </w:p>
    <w:p w:rsidR="00E972BB" w:rsidRDefault="00E972BB" w:rsidP="00DE41A1">
      <w:pPr>
        <w:pStyle w:val="ListParagraph"/>
        <w:ind w:firstLine="31680"/>
      </w:pPr>
      <w:r>
        <w:t xml:space="preserve">                       CTRLCOMBOX_OBJ_T     * combox_ctrl_ptr</w:t>
      </w:r>
    </w:p>
    <w:p w:rsidR="00E972BB" w:rsidRDefault="00E972BB" w:rsidP="008D7CF1">
      <w:pPr>
        <w:pStyle w:val="ListParagraph"/>
        <w:ind w:firstLineChars="0" w:firstLine="0"/>
      </w:pPr>
      <w:r>
        <w:t xml:space="preserve">                           );</w:t>
      </w:r>
    </w:p>
    <w:p w:rsidR="00E972BB" w:rsidRDefault="00E972BB" w:rsidP="00B766CE">
      <w:pPr>
        <w:pStyle w:val="ListParagraph"/>
        <w:ind w:firstLineChars="0"/>
      </w:pPr>
      <w:r>
        <w:t>list</w:t>
      </w:r>
      <w:r>
        <w:rPr>
          <w:rFonts w:hint="eastAsia"/>
        </w:rPr>
        <w:t>位于</w:t>
      </w:r>
      <w:r>
        <w:t>combox</w:t>
      </w:r>
      <w:r>
        <w:rPr>
          <w:rFonts w:hint="eastAsia"/>
        </w:rPr>
        <w:t>的下方，</w:t>
      </w:r>
      <w:r>
        <w:t xml:space="preserve"> </w:t>
      </w:r>
      <w:r>
        <w:rPr>
          <w:rFonts w:hint="eastAsia"/>
        </w:rPr>
        <w:t>其</w:t>
      </w:r>
      <w:r>
        <w:t>layout</w:t>
      </w:r>
      <w:r>
        <w:rPr>
          <w:rFonts w:hint="eastAsia"/>
        </w:rPr>
        <w:t>由用户设置的</w:t>
      </w:r>
      <w:r>
        <w:t>combox</w:t>
      </w:r>
      <w:r>
        <w:rPr>
          <w:rFonts w:hint="eastAsia"/>
        </w:rPr>
        <w:t>的位置、大小，</w:t>
      </w:r>
      <w:r>
        <w:t>list item</w:t>
      </w:r>
      <w:r>
        <w:rPr>
          <w:rFonts w:hint="eastAsia"/>
        </w:rPr>
        <w:t>的高度以及</w:t>
      </w:r>
      <w:r>
        <w:t>list</w:t>
      </w:r>
      <w:r>
        <w:rPr>
          <w:rFonts w:hint="eastAsia"/>
        </w:rPr>
        <w:t>的条目数。</w:t>
      </w:r>
      <w:r>
        <w:t>list_top</w:t>
      </w:r>
      <w:r>
        <w:rPr>
          <w:rFonts w:hint="eastAsia"/>
        </w:rPr>
        <w:t>、</w:t>
      </w:r>
      <w:r>
        <w:t>left</w:t>
      </w:r>
      <w:r>
        <w:rPr>
          <w:rFonts w:hint="eastAsia"/>
        </w:rPr>
        <w:t>、</w:t>
      </w:r>
      <w:r>
        <w:t>right</w:t>
      </w:r>
      <w:r>
        <w:rPr>
          <w:rFonts w:hint="eastAsia"/>
        </w:rPr>
        <w:t>和</w:t>
      </w:r>
      <w:r>
        <w:t>combox</w:t>
      </w:r>
      <w:r>
        <w:rPr>
          <w:rFonts w:hint="eastAsia"/>
        </w:rPr>
        <w:t>保持一致，</w:t>
      </w:r>
      <w:r>
        <w:t xml:space="preserve"> list</w:t>
      </w:r>
      <w:r>
        <w:rPr>
          <w:rFonts w:hint="eastAsia"/>
        </w:rPr>
        <w:t>区域的</w:t>
      </w:r>
      <w:r>
        <w:t>bottom</w:t>
      </w:r>
      <w:r>
        <w:rPr>
          <w:rFonts w:hint="eastAsia"/>
        </w:rPr>
        <w:t>为</w:t>
      </w:r>
      <w:r>
        <w:t>list_top + item height * item num</w:t>
      </w:r>
      <w:r>
        <w:rPr>
          <w:rFonts w:hint="eastAsia"/>
        </w:rPr>
        <w:t>。</w:t>
      </w:r>
    </w:p>
    <w:p w:rsidR="00E972BB" w:rsidRPr="00B766CE" w:rsidRDefault="00E972BB" w:rsidP="008D7CF1">
      <w:pPr>
        <w:pStyle w:val="ListParagraph"/>
        <w:ind w:firstLineChars="0" w:firstLine="0"/>
      </w:pPr>
    </w:p>
    <w:p w:rsidR="00E972BB" w:rsidRDefault="00E972BB" w:rsidP="00A87747">
      <w:r>
        <w:t>If(is_dirty)</w:t>
      </w:r>
    </w:p>
    <w:p w:rsidR="00E972BB" w:rsidRDefault="00E972BB" w:rsidP="00A87747">
      <w:r>
        <w:t>ResetCombox();</w:t>
      </w:r>
    </w:p>
    <w:p w:rsidR="00E972BB" w:rsidRDefault="00E972BB" w:rsidP="00A87747"/>
    <w:p w:rsidR="00E972BB" w:rsidRDefault="00E972BB" w:rsidP="002F17CD">
      <w:pPr>
        <w:pStyle w:val="ListParagraph"/>
        <w:numPr>
          <w:ilvl w:val="0"/>
          <w:numId w:val="15"/>
        </w:numPr>
        <w:ind w:firstLineChars="0"/>
      </w:pPr>
      <w:r>
        <w:t>ComboxDraw</w:t>
      </w:r>
    </w:p>
    <w:p w:rsidR="00E972BB" w:rsidRDefault="00E972BB" w:rsidP="002A0C85">
      <w:pPr>
        <w:pStyle w:val="ListParagraph"/>
        <w:ind w:firstLineChars="0" w:firstLine="0"/>
      </w:pPr>
      <w:r>
        <w:rPr>
          <w:rFonts w:hint="eastAsia"/>
        </w:rPr>
        <w:t>整个</w:t>
      </w:r>
      <w:r>
        <w:t>Combox</w:t>
      </w:r>
      <w:r>
        <w:rPr>
          <w:rFonts w:hint="eastAsia"/>
        </w:rPr>
        <w:t>被分为</w:t>
      </w:r>
      <w:r>
        <w:t>5</w:t>
      </w:r>
      <w:r>
        <w:rPr>
          <w:rFonts w:hint="eastAsia"/>
        </w:rPr>
        <w:t>个区域，</w:t>
      </w:r>
      <w:r>
        <w:t>combox</w:t>
      </w:r>
      <w:r>
        <w:rPr>
          <w:rFonts w:hint="eastAsia"/>
        </w:rPr>
        <w:t>的</w:t>
      </w:r>
      <w:r>
        <w:t>draw</w:t>
      </w:r>
      <w:r>
        <w:rPr>
          <w:rFonts w:hint="eastAsia"/>
        </w:rPr>
        <w:t>的过程，其实是对</w:t>
      </w:r>
      <w:r>
        <w:t>combox</w:t>
      </w:r>
      <w:r>
        <w:rPr>
          <w:rFonts w:hint="eastAsia"/>
        </w:rPr>
        <w:t>自身背景及这</w:t>
      </w:r>
      <w:r>
        <w:t>5</w:t>
      </w:r>
      <w:r>
        <w:rPr>
          <w:rFonts w:hint="eastAsia"/>
        </w:rPr>
        <w:t>个区域的内容进行绘制的一个过程。</w:t>
      </w:r>
    </w:p>
    <w:p w:rsidR="00E972BB" w:rsidRPr="002A0C85" w:rsidRDefault="00E972BB" w:rsidP="002A0C85">
      <w:pPr>
        <w:pStyle w:val="ListParagraph"/>
        <w:ind w:firstLineChars="0" w:firstLine="0"/>
      </w:pPr>
    </w:p>
    <w:p w:rsidR="00E972BB" w:rsidRDefault="00E972BB" w:rsidP="008E02FC">
      <w:pPr>
        <w:numPr>
          <w:ilvl w:val="0"/>
          <w:numId w:val="30"/>
        </w:numPr>
      </w:pPr>
      <w:r>
        <w:t>Draw Bg</w:t>
      </w:r>
    </w:p>
    <w:p w:rsidR="00E972BB" w:rsidRDefault="00E972BB" w:rsidP="00487C51">
      <w:r>
        <w:t>/*****************************************************************************/</w:t>
      </w:r>
    </w:p>
    <w:p w:rsidR="00E972BB" w:rsidRDefault="00E972BB" w:rsidP="00487C51">
      <w:r>
        <w:t>//  Description : display bg</w:t>
      </w:r>
    </w:p>
    <w:p w:rsidR="00E972BB" w:rsidRDefault="00E972BB" w:rsidP="00487C51">
      <w:r>
        <w:t>//  Global resource dependence :</w:t>
      </w:r>
    </w:p>
    <w:p w:rsidR="00E972BB" w:rsidRDefault="00E972BB" w:rsidP="00487C51">
      <w:r>
        <w:t>//  Author: nan ji &amp; xiyuan ma</w:t>
      </w:r>
    </w:p>
    <w:p w:rsidR="00E972BB" w:rsidRDefault="00E972BB" w:rsidP="00487C51">
      <w:r>
        <w:t>//  Note:</w:t>
      </w:r>
    </w:p>
    <w:p w:rsidR="00E972BB" w:rsidRDefault="00E972BB" w:rsidP="00487C51">
      <w:r>
        <w:t>/*****************************************************************************/</w:t>
      </w:r>
    </w:p>
    <w:p w:rsidR="00E972BB" w:rsidRDefault="00E972BB" w:rsidP="00487C51">
      <w:r>
        <w:t xml:space="preserve">LOCAL void </w:t>
      </w:r>
      <w:r w:rsidRPr="0037580A">
        <w:rPr>
          <w:b/>
        </w:rPr>
        <w:t>ComboxDrawBg</w:t>
      </w:r>
      <w:r>
        <w:t>(</w:t>
      </w:r>
    </w:p>
    <w:p w:rsidR="00E972BB" w:rsidRDefault="00E972BB" w:rsidP="00487C51">
      <w:pPr>
        <w:ind w:left="2100" w:firstLine="420"/>
      </w:pPr>
      <w:r>
        <w:t>CTRLCOMBOX_OBJ_T * combox_ctrl_ptr</w:t>
      </w:r>
    </w:p>
    <w:p w:rsidR="00E972BB" w:rsidRDefault="00E972BB" w:rsidP="00487C51">
      <w:pPr>
        <w:ind w:left="2100" w:firstLine="420"/>
      </w:pPr>
      <w:r>
        <w:t>);</w:t>
      </w:r>
    </w:p>
    <w:p w:rsidR="00E972BB" w:rsidRDefault="00E972BB" w:rsidP="00487C51">
      <w:pPr>
        <w:ind w:left="2100" w:firstLine="420"/>
      </w:pPr>
    </w:p>
    <w:p w:rsidR="00E972BB" w:rsidRDefault="00E972BB" w:rsidP="008E02FC">
      <w:pPr>
        <w:numPr>
          <w:ilvl w:val="0"/>
          <w:numId w:val="30"/>
        </w:numPr>
      </w:pPr>
      <w:r>
        <w:t>Draw Icon</w:t>
      </w:r>
    </w:p>
    <w:p w:rsidR="00E972BB" w:rsidRDefault="00E972BB" w:rsidP="00885913">
      <w:r>
        <w:t>/*****************************************************************************/</w:t>
      </w:r>
    </w:p>
    <w:p w:rsidR="00E972BB" w:rsidRDefault="00E972BB" w:rsidP="00885913">
      <w:r>
        <w:t>//  Description : display bg</w:t>
      </w:r>
    </w:p>
    <w:p w:rsidR="00E972BB" w:rsidRDefault="00E972BB" w:rsidP="00885913">
      <w:r>
        <w:t>//  Global resource dependence :</w:t>
      </w:r>
    </w:p>
    <w:p w:rsidR="00E972BB" w:rsidRDefault="00E972BB" w:rsidP="00885913">
      <w:r>
        <w:t>//  Author: nan ji &amp; xiyuan ma</w:t>
      </w:r>
    </w:p>
    <w:p w:rsidR="00E972BB" w:rsidRDefault="00E972BB" w:rsidP="00885913">
      <w:r>
        <w:t>//  Note:</w:t>
      </w:r>
    </w:p>
    <w:p w:rsidR="00E972BB" w:rsidRDefault="00E972BB" w:rsidP="00885913">
      <w:r>
        <w:t>/*****************************************************************************/</w:t>
      </w:r>
    </w:p>
    <w:p w:rsidR="00E972BB" w:rsidRDefault="00E972BB" w:rsidP="00885913">
      <w:r>
        <w:t xml:space="preserve">LOCAL void </w:t>
      </w:r>
      <w:r w:rsidRPr="0037580A">
        <w:rPr>
          <w:b/>
        </w:rPr>
        <w:t>ComboxDrawIcon</w:t>
      </w:r>
      <w:r>
        <w:t>(</w:t>
      </w:r>
    </w:p>
    <w:p w:rsidR="00E972BB" w:rsidRDefault="00E972BB" w:rsidP="00885913">
      <w:pPr>
        <w:ind w:left="2520"/>
      </w:pPr>
      <w:r>
        <w:t>CTRLCOMBOX_OBJ_T * combox_ctrl_ptr</w:t>
      </w:r>
    </w:p>
    <w:p w:rsidR="00E972BB" w:rsidRDefault="00E972BB" w:rsidP="00885913">
      <w:pPr>
        <w:ind w:left="2520"/>
      </w:pPr>
      <w:r>
        <w:t>);</w:t>
      </w:r>
    </w:p>
    <w:p w:rsidR="00E972BB" w:rsidRDefault="00E972BB" w:rsidP="00885913">
      <w:pPr>
        <w:ind w:left="2520"/>
      </w:pPr>
    </w:p>
    <w:p w:rsidR="00E972BB" w:rsidRDefault="00E972BB" w:rsidP="002F17CD">
      <w:pPr>
        <w:numPr>
          <w:ilvl w:val="0"/>
          <w:numId w:val="30"/>
        </w:numPr>
      </w:pPr>
      <w:r>
        <w:t>Draw Expend Button</w:t>
      </w:r>
    </w:p>
    <w:p w:rsidR="00E972BB" w:rsidRDefault="00E972BB" w:rsidP="00357389">
      <w:r>
        <w:t>/*****************************************************************************/</w:t>
      </w:r>
    </w:p>
    <w:p w:rsidR="00E972BB" w:rsidRDefault="00E972BB" w:rsidP="00357389">
      <w:r>
        <w:t>//  Description : Draw ExpandButton</w:t>
      </w:r>
    </w:p>
    <w:p w:rsidR="00E972BB" w:rsidRDefault="00E972BB" w:rsidP="00357389">
      <w:r>
        <w:t>//  Global resource dependence :</w:t>
      </w:r>
    </w:p>
    <w:p w:rsidR="00E972BB" w:rsidRDefault="00E972BB" w:rsidP="00357389">
      <w:r>
        <w:t>//  Author: nan ji &amp; xiyuan ma</w:t>
      </w:r>
    </w:p>
    <w:p w:rsidR="00E972BB" w:rsidRDefault="00E972BB" w:rsidP="00357389">
      <w:r>
        <w:t>//  Note:</w:t>
      </w:r>
    </w:p>
    <w:p w:rsidR="00E972BB" w:rsidRDefault="00E972BB" w:rsidP="00357389">
      <w:r>
        <w:t>/*****************************************************************************/</w:t>
      </w:r>
    </w:p>
    <w:p w:rsidR="00E972BB" w:rsidRDefault="00E972BB" w:rsidP="00357389">
      <w:r>
        <w:t xml:space="preserve">LOCAL void </w:t>
      </w:r>
      <w:r w:rsidRPr="0037580A">
        <w:rPr>
          <w:b/>
        </w:rPr>
        <w:t>ComboxDrawExpandButton</w:t>
      </w:r>
      <w:r>
        <w:t>(</w:t>
      </w:r>
    </w:p>
    <w:p w:rsidR="00E972BB" w:rsidRDefault="00E972BB" w:rsidP="00357389">
      <w:pPr>
        <w:ind w:left="2940" w:firstLine="420"/>
      </w:pPr>
      <w:r>
        <w:t>CTRLCOMBOX_OBJ_T * combox_ctrl_ptr</w:t>
      </w:r>
    </w:p>
    <w:p w:rsidR="00E972BB" w:rsidRDefault="00E972BB" w:rsidP="00357389">
      <w:pPr>
        <w:ind w:left="2940" w:firstLine="420"/>
      </w:pPr>
      <w:r>
        <w:t>);</w:t>
      </w:r>
    </w:p>
    <w:p w:rsidR="00E972BB" w:rsidRDefault="00E972BB" w:rsidP="00357389">
      <w:pPr>
        <w:ind w:left="2940" w:firstLine="420"/>
      </w:pPr>
    </w:p>
    <w:p w:rsidR="00E972BB" w:rsidRDefault="00E972BB" w:rsidP="008E02FC">
      <w:pPr>
        <w:numPr>
          <w:ilvl w:val="0"/>
          <w:numId w:val="30"/>
        </w:numPr>
      </w:pPr>
      <w:r>
        <w:t>Draw Function Button</w:t>
      </w:r>
    </w:p>
    <w:p w:rsidR="00E972BB" w:rsidRDefault="00E972BB" w:rsidP="00F13030">
      <w:r>
        <w:t>/*****************************************************************************/</w:t>
      </w:r>
    </w:p>
    <w:p w:rsidR="00E972BB" w:rsidRDefault="00E972BB" w:rsidP="00F13030">
      <w:r>
        <w:t>//  Description : Draw Function Button</w:t>
      </w:r>
    </w:p>
    <w:p w:rsidR="00E972BB" w:rsidRDefault="00E972BB" w:rsidP="00F13030">
      <w:r>
        <w:t>//  Global resource dependence :</w:t>
      </w:r>
    </w:p>
    <w:p w:rsidR="00E972BB" w:rsidRDefault="00E972BB" w:rsidP="00F13030">
      <w:r>
        <w:t>//  Author: nan ji &amp; xiyuan ma</w:t>
      </w:r>
    </w:p>
    <w:p w:rsidR="00E972BB" w:rsidRDefault="00E972BB" w:rsidP="00F13030">
      <w:r>
        <w:t>//  Note:</w:t>
      </w:r>
    </w:p>
    <w:p w:rsidR="00E972BB" w:rsidRDefault="00E972BB" w:rsidP="00F13030">
      <w:r>
        <w:t>/*****************************************************************************/</w:t>
      </w:r>
    </w:p>
    <w:p w:rsidR="00E972BB" w:rsidRDefault="00E972BB" w:rsidP="00F13030">
      <w:r>
        <w:t xml:space="preserve">LOCAL void </w:t>
      </w:r>
      <w:r w:rsidRPr="0037580A">
        <w:rPr>
          <w:b/>
        </w:rPr>
        <w:t>ComboxDrawFunctionButton</w:t>
      </w:r>
      <w:r>
        <w:t>(</w:t>
      </w:r>
    </w:p>
    <w:p w:rsidR="00E972BB" w:rsidRDefault="00E972BB" w:rsidP="00F13030">
      <w:pPr>
        <w:ind w:left="3360" w:firstLine="420"/>
      </w:pPr>
      <w:r>
        <w:t>CTRLCOMBOX_OBJ_T * combox_ctrl_ptr</w:t>
      </w:r>
    </w:p>
    <w:p w:rsidR="00E972BB" w:rsidRDefault="00E972BB" w:rsidP="00F13030">
      <w:pPr>
        <w:ind w:left="3360" w:firstLine="420"/>
      </w:pPr>
      <w:r>
        <w:t>);</w:t>
      </w:r>
    </w:p>
    <w:p w:rsidR="00E972BB" w:rsidRDefault="00E972BB" w:rsidP="00F13030">
      <w:pPr>
        <w:ind w:left="3360" w:firstLine="420"/>
      </w:pPr>
    </w:p>
    <w:p w:rsidR="00E972BB" w:rsidRDefault="00E972BB" w:rsidP="00487C51">
      <w:pPr>
        <w:numPr>
          <w:ilvl w:val="0"/>
          <w:numId w:val="30"/>
        </w:numPr>
      </w:pPr>
      <w:r>
        <w:t>Draw Text</w:t>
      </w:r>
    </w:p>
    <w:p w:rsidR="00E972BB" w:rsidRDefault="00E972BB" w:rsidP="004A4CD8">
      <w:r>
        <w:t>/*****************************************************************************/</w:t>
      </w:r>
    </w:p>
    <w:p w:rsidR="00E972BB" w:rsidRDefault="00E972BB" w:rsidP="004A4CD8">
      <w:r>
        <w:t>//  Description : Draw Function Button</w:t>
      </w:r>
    </w:p>
    <w:p w:rsidR="00E972BB" w:rsidRDefault="00E972BB" w:rsidP="004A4CD8">
      <w:r>
        <w:t>//  Global resource dependence :</w:t>
      </w:r>
    </w:p>
    <w:p w:rsidR="00E972BB" w:rsidRDefault="00E972BB" w:rsidP="004A4CD8">
      <w:r>
        <w:t>//  Author: nan ji &amp; xiyuan ma</w:t>
      </w:r>
    </w:p>
    <w:p w:rsidR="00E972BB" w:rsidRDefault="00E972BB" w:rsidP="004A4CD8">
      <w:r>
        <w:t>//  Note:</w:t>
      </w:r>
    </w:p>
    <w:p w:rsidR="00E972BB" w:rsidRDefault="00E972BB" w:rsidP="004A4CD8">
      <w:r>
        <w:t>/*****************************************************************************/</w:t>
      </w:r>
    </w:p>
    <w:p w:rsidR="00E972BB" w:rsidRDefault="00E972BB" w:rsidP="004A4CD8">
      <w:r>
        <w:t xml:space="preserve">LOCAL void </w:t>
      </w:r>
      <w:r w:rsidRPr="0037580A">
        <w:rPr>
          <w:b/>
        </w:rPr>
        <w:t>ComboxDrawText</w:t>
      </w:r>
      <w:r>
        <w:t>(</w:t>
      </w:r>
    </w:p>
    <w:p w:rsidR="00E972BB" w:rsidRDefault="00E972BB" w:rsidP="004A4CD8">
      <w:pPr>
        <w:ind w:left="2100" w:firstLine="420"/>
      </w:pPr>
      <w:r>
        <w:t>CTRLCOMBOX_OBJ_T * combox_ctrl_ptr</w:t>
      </w:r>
    </w:p>
    <w:p w:rsidR="00E972BB" w:rsidRDefault="00E972BB" w:rsidP="004A4CD8">
      <w:pPr>
        <w:ind w:left="2100" w:firstLine="420"/>
      </w:pPr>
      <w:r>
        <w:t>);</w:t>
      </w:r>
    </w:p>
    <w:p w:rsidR="00E972BB" w:rsidRDefault="00E972BB" w:rsidP="004A4CD8">
      <w:pPr>
        <w:ind w:left="2100" w:firstLine="420"/>
      </w:pPr>
    </w:p>
    <w:p w:rsidR="00E972BB" w:rsidRDefault="00E972BB" w:rsidP="00487C51">
      <w:pPr>
        <w:numPr>
          <w:ilvl w:val="0"/>
          <w:numId w:val="30"/>
        </w:numPr>
      </w:pPr>
      <w:r>
        <w:t>Draw List</w:t>
      </w:r>
    </w:p>
    <w:p w:rsidR="00E972BB" w:rsidRDefault="00E972BB" w:rsidP="009D3B5C">
      <w:r>
        <w:t>/*****************************************************************************/</w:t>
      </w:r>
    </w:p>
    <w:p w:rsidR="00E972BB" w:rsidRDefault="00E972BB" w:rsidP="009D3B5C">
      <w:r>
        <w:t>//  Description : Draw Function Button</w:t>
      </w:r>
    </w:p>
    <w:p w:rsidR="00E972BB" w:rsidRDefault="00E972BB" w:rsidP="009D3B5C">
      <w:r>
        <w:t>//  Global resource dependence :</w:t>
      </w:r>
    </w:p>
    <w:p w:rsidR="00E972BB" w:rsidRDefault="00E972BB" w:rsidP="009D3B5C">
      <w:r>
        <w:t>//  Author: nan ji &amp; xiyuan ma</w:t>
      </w:r>
    </w:p>
    <w:p w:rsidR="00E972BB" w:rsidRDefault="00E972BB" w:rsidP="009D3B5C">
      <w:r>
        <w:t>//  Note:</w:t>
      </w:r>
    </w:p>
    <w:p w:rsidR="00E972BB" w:rsidRDefault="00E972BB" w:rsidP="009D3B5C">
      <w:r>
        <w:t>/*****************************************************************************/</w:t>
      </w:r>
    </w:p>
    <w:p w:rsidR="00E972BB" w:rsidRDefault="00E972BB" w:rsidP="009D3B5C">
      <w:r>
        <w:t xml:space="preserve">LOCAL void </w:t>
      </w:r>
      <w:r w:rsidRPr="0037580A">
        <w:rPr>
          <w:b/>
        </w:rPr>
        <w:t>ComboxDrawList</w:t>
      </w:r>
      <w:r>
        <w:t>(</w:t>
      </w:r>
    </w:p>
    <w:p w:rsidR="00E972BB" w:rsidRDefault="00E972BB" w:rsidP="009D3B5C">
      <w:pPr>
        <w:ind w:left="2100" w:firstLine="420"/>
      </w:pPr>
      <w:r>
        <w:t>CTRLCOMBOX_OBJ_T *combox_ctrl_ptr</w:t>
      </w:r>
    </w:p>
    <w:p w:rsidR="00E972BB" w:rsidRDefault="00E972BB" w:rsidP="009D3B5C">
      <w:pPr>
        <w:ind w:left="2100" w:firstLine="420"/>
      </w:pPr>
      <w:r>
        <w:t>);</w:t>
      </w:r>
    </w:p>
    <w:p w:rsidR="00E972BB" w:rsidRDefault="00E972BB" w:rsidP="00EB44B9"/>
    <w:p w:rsidR="00E972BB" w:rsidRDefault="00E972BB" w:rsidP="008E69B0">
      <w:pPr>
        <w:pStyle w:val="ListParagraph"/>
        <w:ind w:firstLineChars="0" w:firstLine="0"/>
      </w:pPr>
    </w:p>
    <w:p w:rsidR="00E972BB" w:rsidRDefault="00E972BB" w:rsidP="00573F40">
      <w:pPr>
        <w:pStyle w:val="Heading2"/>
        <w:numPr>
          <w:ilvl w:val="0"/>
          <w:numId w:val="13"/>
        </w:numPr>
      </w:pPr>
      <w:r>
        <w:rPr>
          <w:rFonts w:hint="eastAsia"/>
        </w:rPr>
        <w:t>消息流程</w:t>
      </w:r>
    </w:p>
    <w:p w:rsidR="00E972BB" w:rsidRDefault="00E972BB" w:rsidP="000B5C5B">
      <w:pPr>
        <w:pStyle w:val="ListParagraph"/>
        <w:numPr>
          <w:ilvl w:val="0"/>
          <w:numId w:val="16"/>
        </w:numPr>
        <w:ind w:firstLineChars="0"/>
      </w:pPr>
      <w:r>
        <w:rPr>
          <w:rFonts w:hint="eastAsia"/>
        </w:rPr>
        <w:t>如何通过</w:t>
      </w:r>
      <w:r>
        <w:t>edit</w:t>
      </w:r>
      <w:r>
        <w:rPr>
          <w:rFonts w:hint="eastAsia"/>
        </w:rPr>
        <w:t>改变</w:t>
      </w:r>
      <w:r>
        <w:t>list</w:t>
      </w:r>
      <w:r>
        <w:rPr>
          <w:rFonts w:hint="eastAsia"/>
        </w:rPr>
        <w:t>的显示内容（如用户通过编辑</w:t>
      </w:r>
      <w:r>
        <w:t>edit</w:t>
      </w:r>
      <w:r>
        <w:rPr>
          <w:rFonts w:hint="eastAsia"/>
        </w:rPr>
        <w:t>进行搜索，然后改变</w:t>
      </w:r>
      <w:r>
        <w:t>list</w:t>
      </w:r>
      <w:r>
        <w:rPr>
          <w:rFonts w:hint="eastAsia"/>
        </w:rPr>
        <w:t>的显示）</w:t>
      </w:r>
    </w:p>
    <w:p w:rsidR="00E972BB" w:rsidRDefault="00E972BB" w:rsidP="00902DB5">
      <w:pPr>
        <w:pStyle w:val="ListParagraph"/>
        <w:ind w:firstLineChars="0" w:firstLine="0"/>
      </w:pPr>
      <w:r>
        <w:object w:dxaOrig="8288" w:dyaOrig="4390">
          <v:shape id="_x0000_i1027" type="#_x0000_t75" style="width:414.75pt;height:219.75pt" o:ole="">
            <v:imagedata r:id="rId10" o:title=""/>
          </v:shape>
          <o:OLEObject Type="Embed" ProgID="Visio.Drawing.11" ShapeID="_x0000_i1027" DrawAspect="Content" ObjectID="_1408280755" r:id="rId11"/>
        </w:object>
      </w:r>
    </w:p>
    <w:p w:rsidR="00E972BB" w:rsidRDefault="00E972BB" w:rsidP="000B5C5B">
      <w:r>
        <w:rPr>
          <w:rFonts w:hint="eastAsia"/>
        </w:rPr>
        <w:t>可编辑</w:t>
      </w:r>
      <w:r>
        <w:t>text</w:t>
      </w:r>
      <w:r>
        <w:rPr>
          <w:rFonts w:hint="eastAsia"/>
        </w:rPr>
        <w:t>在编辑之后，会发送</w:t>
      </w:r>
      <w:r>
        <w:t>text change</w:t>
      </w:r>
      <w:r>
        <w:rPr>
          <w:rFonts w:hint="eastAsia"/>
        </w:rPr>
        <w:t>消息给</w:t>
      </w:r>
      <w:r>
        <w:t>combox</w:t>
      </w:r>
      <w:r>
        <w:rPr>
          <w:rFonts w:hint="eastAsia"/>
        </w:rPr>
        <w:t>，</w:t>
      </w:r>
      <w:r>
        <w:t>combox</w:t>
      </w:r>
      <w:r>
        <w:rPr>
          <w:rFonts w:hint="eastAsia"/>
        </w:rPr>
        <w:t>通知父对象更新</w:t>
      </w:r>
      <w:r>
        <w:t>list</w:t>
      </w:r>
      <w:r>
        <w:rPr>
          <w:rFonts w:hint="eastAsia"/>
        </w:rPr>
        <w:t>。</w:t>
      </w:r>
    </w:p>
    <w:p w:rsidR="00E972BB" w:rsidRDefault="00E972BB" w:rsidP="000B5C5B">
      <w:r>
        <w:rPr>
          <w:rFonts w:hint="eastAsia"/>
        </w:rPr>
        <w:t>接受消息：由</w:t>
      </w:r>
      <w:r>
        <w:t>text/edit</w:t>
      </w:r>
      <w:r>
        <w:rPr>
          <w:rFonts w:hint="eastAsia"/>
        </w:rPr>
        <w:t>控件定义</w:t>
      </w:r>
    </w:p>
    <w:p w:rsidR="00E972BB" w:rsidRDefault="00E972BB" w:rsidP="000B5C5B">
      <w:r>
        <w:rPr>
          <w:rFonts w:hint="eastAsia"/>
        </w:rPr>
        <w:t>通知消息：</w:t>
      </w:r>
      <w:r>
        <w:t>GUICOMBOX_TEXT_CHANGED</w:t>
      </w:r>
    </w:p>
    <w:p w:rsidR="00E972BB" w:rsidRDefault="00E972BB" w:rsidP="000B5C5B"/>
    <w:p w:rsidR="00E972BB" w:rsidRDefault="00E972BB" w:rsidP="00573F40">
      <w:pPr>
        <w:pStyle w:val="ListParagraph"/>
        <w:numPr>
          <w:ilvl w:val="0"/>
          <w:numId w:val="16"/>
        </w:numPr>
        <w:ind w:firstLineChars="0"/>
      </w:pPr>
      <w:r>
        <w:rPr>
          <w:rFonts w:hint="eastAsia"/>
        </w:rPr>
        <w:t>如何通过</w:t>
      </w:r>
      <w:r>
        <w:t>expand button</w:t>
      </w:r>
      <w:r>
        <w:rPr>
          <w:rFonts w:hint="eastAsia"/>
        </w:rPr>
        <w:t>来展开和收缩</w:t>
      </w:r>
      <w:r>
        <w:t>list</w:t>
      </w:r>
      <w:r>
        <w:rPr>
          <w:rFonts w:hint="eastAsia"/>
        </w:rPr>
        <w:t>（用户通过</w:t>
      </w:r>
      <w:r>
        <w:t>button</w:t>
      </w:r>
      <w:r>
        <w:rPr>
          <w:rFonts w:hint="eastAsia"/>
        </w:rPr>
        <w:t>来改变是否显示</w:t>
      </w:r>
      <w:r>
        <w:t>list</w:t>
      </w:r>
      <w:r>
        <w:rPr>
          <w:rFonts w:hint="eastAsia"/>
        </w:rPr>
        <w:t>）</w:t>
      </w:r>
    </w:p>
    <w:p w:rsidR="00E972BB" w:rsidRDefault="00E972BB" w:rsidP="00902DB5">
      <w:pPr>
        <w:pStyle w:val="ListParagraph"/>
        <w:ind w:firstLineChars="0" w:firstLine="0"/>
      </w:pPr>
      <w:r>
        <w:object w:dxaOrig="7097" w:dyaOrig="4388">
          <v:shape id="_x0000_i1028" type="#_x0000_t75" style="width:351pt;height:219.75pt" o:ole="">
            <v:imagedata r:id="rId12" o:title=""/>
          </v:shape>
          <o:OLEObject Type="Embed" ProgID="Visio.Drawing.11" ShapeID="_x0000_i1028" DrawAspect="Content" ObjectID="_1408280756" r:id="rId13"/>
        </w:object>
      </w:r>
    </w:p>
    <w:p w:rsidR="00E972BB" w:rsidRDefault="00E972BB" w:rsidP="000B5C5B">
      <w:r>
        <w:rPr>
          <w:rFonts w:hint="eastAsia"/>
        </w:rPr>
        <w:t>按钮被点击，通知</w:t>
      </w:r>
      <w:r>
        <w:t>combox</w:t>
      </w:r>
      <w:r>
        <w:rPr>
          <w:rFonts w:hint="eastAsia"/>
        </w:rPr>
        <w:t>，</w:t>
      </w:r>
      <w:r>
        <w:t>combox</w:t>
      </w:r>
      <w:r>
        <w:rPr>
          <w:rFonts w:hint="eastAsia"/>
        </w:rPr>
        <w:t>根据自身</w:t>
      </w:r>
      <w:r>
        <w:t>expand</w:t>
      </w:r>
      <w:r>
        <w:rPr>
          <w:rFonts w:hint="eastAsia"/>
        </w:rPr>
        <w:t>状态，调用</w:t>
      </w:r>
      <w:r>
        <w:t>open/close list</w:t>
      </w:r>
      <w:r>
        <w:rPr>
          <w:rFonts w:hint="eastAsia"/>
        </w:rPr>
        <w:t>函数来操作</w:t>
      </w:r>
      <w:r>
        <w:t>list</w:t>
      </w:r>
      <w:r>
        <w:rPr>
          <w:rFonts w:hint="eastAsia"/>
        </w:rPr>
        <w:t>。</w:t>
      </w:r>
    </w:p>
    <w:p w:rsidR="00E972BB" w:rsidRDefault="00E972BB" w:rsidP="00573F40">
      <w:pPr>
        <w:pStyle w:val="ListParagraph"/>
        <w:numPr>
          <w:ilvl w:val="0"/>
          <w:numId w:val="16"/>
        </w:numPr>
        <w:ind w:firstLineChars="0"/>
      </w:pPr>
      <w:r>
        <w:rPr>
          <w:rFonts w:hint="eastAsia"/>
        </w:rPr>
        <w:t>如何通过</w:t>
      </w:r>
      <w:r>
        <w:t>function button</w:t>
      </w:r>
      <w:r>
        <w:rPr>
          <w:rFonts w:hint="eastAsia"/>
        </w:rPr>
        <w:t>来调用应用的处理（如用户的搜索）</w:t>
      </w:r>
    </w:p>
    <w:p w:rsidR="00E972BB" w:rsidRDefault="00E972BB" w:rsidP="00B40094">
      <w:pPr>
        <w:pStyle w:val="ListParagraph"/>
        <w:ind w:firstLineChars="0" w:firstLine="0"/>
      </w:pPr>
      <w:r>
        <w:object w:dxaOrig="5567" w:dyaOrig="4389">
          <v:shape id="_x0000_i1029" type="#_x0000_t75" style="width:278.25pt;height:219.75pt" o:ole="">
            <v:imagedata r:id="rId14" o:title=""/>
          </v:shape>
          <o:OLEObject Type="Embed" ProgID="Visio.Drawing.11" ShapeID="_x0000_i1029" DrawAspect="Content" ObjectID="_1408280757" r:id="rId15"/>
        </w:object>
      </w:r>
    </w:p>
    <w:p w:rsidR="00E972BB" w:rsidRDefault="00E972BB" w:rsidP="00813461">
      <w:r>
        <w:rPr>
          <w:rFonts w:hint="eastAsia"/>
        </w:rPr>
        <w:t>按钮被点击，通知</w:t>
      </w:r>
      <w:r>
        <w:t>combox</w:t>
      </w:r>
      <w:r>
        <w:rPr>
          <w:rFonts w:hint="eastAsia"/>
        </w:rPr>
        <w:t>，</w:t>
      </w:r>
      <w:r>
        <w:t>combox</w:t>
      </w:r>
      <w:r>
        <w:rPr>
          <w:rFonts w:hint="eastAsia"/>
        </w:rPr>
        <w:t>调用夫对象的回调函数来处理注册功能。</w:t>
      </w:r>
    </w:p>
    <w:p w:rsidR="00E972BB" w:rsidRDefault="00E972BB" w:rsidP="00813461">
      <w:pPr>
        <w:pStyle w:val="a"/>
        <w:ind w:left="0"/>
      </w:pPr>
      <w:r>
        <w:rPr>
          <w:noProof/>
        </w:rPr>
        <w:pict>
          <v:shape id="_x0000_i1030" type="#_x0000_t75" style="width:21.75pt;height:14.25pt;visibility:visible">
            <v:imagedata r:id="rId9" o:title="" croptop="7562f" cropbottom="11763f" cropleft="2330f" cropright="30438f"/>
          </v:shape>
        </w:pict>
      </w:r>
      <w:r>
        <w:rPr>
          <w:rFonts w:ascii="黑体" w:hint="eastAsia"/>
        </w:rPr>
        <w:t>说明</w:t>
      </w:r>
      <w:r>
        <w:rPr>
          <w:rFonts w:hint="eastAsia"/>
        </w:rPr>
        <w:t>：</w:t>
      </w:r>
    </w:p>
    <w:p w:rsidR="00E972BB" w:rsidRDefault="00E972BB" w:rsidP="00813461">
      <w:pPr>
        <w:pStyle w:val="a0"/>
        <w:spacing w:after="120"/>
        <w:ind w:left="0"/>
        <w:rPr>
          <w:rFonts w:ascii="宋体"/>
        </w:rPr>
      </w:pPr>
      <w:r>
        <w:rPr>
          <w:rFonts w:ascii="宋体" w:hint="eastAsia"/>
        </w:rPr>
        <w:t>目前按钮控件的注册回调函数不支持携带拥护数据，所以必须在</w:t>
      </w:r>
      <w:r>
        <w:rPr>
          <w:rFonts w:ascii="宋体"/>
        </w:rPr>
        <w:t>combox</w:t>
      </w:r>
      <w:r>
        <w:rPr>
          <w:rFonts w:ascii="宋体" w:hint="eastAsia"/>
        </w:rPr>
        <w:t>部分来处理一些回调应该处理得问题。</w:t>
      </w:r>
    </w:p>
    <w:p w:rsidR="00E972BB" w:rsidRDefault="00E972BB" w:rsidP="00813461">
      <w:pPr>
        <w:pStyle w:val="a0"/>
        <w:spacing w:after="120"/>
        <w:ind w:left="0"/>
        <w:rPr>
          <w:rFonts w:ascii="宋体"/>
        </w:rPr>
      </w:pPr>
      <w:r>
        <w:rPr>
          <w:rFonts w:ascii="宋体" w:hint="eastAsia"/>
        </w:rPr>
        <w:t>另，就</w:t>
      </w:r>
      <w:r>
        <w:rPr>
          <w:rFonts w:ascii="宋体"/>
        </w:rPr>
        <w:t>combox</w:t>
      </w:r>
      <w:r>
        <w:rPr>
          <w:rFonts w:ascii="宋体" w:hint="eastAsia"/>
        </w:rPr>
        <w:t>是处理消息还是事件，还可以再论。</w:t>
      </w:r>
    </w:p>
    <w:p w:rsidR="00E972BB" w:rsidRPr="00813461" w:rsidRDefault="00E972BB" w:rsidP="00813461">
      <w:pPr>
        <w:pStyle w:val="a0"/>
        <w:spacing w:after="120"/>
        <w:ind w:left="0"/>
      </w:pPr>
      <w:r>
        <w:rPr>
          <w:rFonts w:ascii="宋体" w:hint="eastAsia"/>
        </w:rPr>
        <w:t>再另，此处按钮的回调函数无用户数据，是逼人用全局变量的设计，我们会推动改掉这个事情。</w:t>
      </w:r>
    </w:p>
    <w:p w:rsidR="00E972BB" w:rsidRDefault="00E972BB" w:rsidP="00813461">
      <w:pPr>
        <w:pStyle w:val="ListParagraph"/>
        <w:numPr>
          <w:ilvl w:val="0"/>
          <w:numId w:val="16"/>
        </w:numPr>
        <w:ind w:firstLineChars="0"/>
      </w:pPr>
      <w:r>
        <w:rPr>
          <w:rFonts w:hint="eastAsia"/>
        </w:rPr>
        <w:t>如何将</w:t>
      </w:r>
      <w:r>
        <w:t>List</w:t>
      </w:r>
      <w:r>
        <w:rPr>
          <w:rFonts w:hint="eastAsia"/>
        </w:rPr>
        <w:t>的选中条目显示到</w:t>
      </w:r>
      <w:r>
        <w:t>text</w:t>
      </w:r>
      <w:r>
        <w:rPr>
          <w:rFonts w:hint="eastAsia"/>
        </w:rPr>
        <w:t>中</w:t>
      </w:r>
    </w:p>
    <w:p w:rsidR="00E972BB" w:rsidRDefault="00E972BB" w:rsidP="00621C88">
      <w:pPr>
        <w:pStyle w:val="ListParagraph"/>
        <w:ind w:firstLineChars="0" w:firstLine="0"/>
      </w:pPr>
      <w:r>
        <w:object w:dxaOrig="8430" w:dyaOrig="4388">
          <v:shape id="_x0000_i1031" type="#_x0000_t75" style="width:413.25pt;height:215.25pt" o:ole="">
            <v:imagedata r:id="rId16" o:title=""/>
          </v:shape>
          <o:OLEObject Type="Embed" ProgID="Visio.Drawing.11" ShapeID="_x0000_i1031" DrawAspect="Content" ObjectID="_1408280758" r:id="rId17"/>
        </w:object>
      </w:r>
    </w:p>
    <w:p w:rsidR="00E972BB" w:rsidRDefault="00E972BB" w:rsidP="00813461">
      <w:r>
        <w:t>List</w:t>
      </w:r>
      <w:r>
        <w:rPr>
          <w:rFonts w:hint="eastAsia"/>
        </w:rPr>
        <w:t>条目选定之后，通知</w:t>
      </w:r>
      <w:r>
        <w:t>combox</w:t>
      </w:r>
      <w:r>
        <w:rPr>
          <w:rFonts w:hint="eastAsia"/>
        </w:rPr>
        <w:t>，</w:t>
      </w:r>
      <w:r>
        <w:t>combox</w:t>
      </w:r>
      <w:r>
        <w:rPr>
          <w:rFonts w:hint="eastAsia"/>
        </w:rPr>
        <w:t>会记录选定条目信息，设定</w:t>
      </w:r>
      <w:r>
        <w:t>text</w:t>
      </w:r>
      <w:r>
        <w:rPr>
          <w:rFonts w:hint="eastAsia"/>
        </w:rPr>
        <w:t>显示字符串，并通知父对象，</w:t>
      </w:r>
      <w:r>
        <w:t>combox list selected</w:t>
      </w:r>
      <w:r>
        <w:rPr>
          <w:rFonts w:hint="eastAsia"/>
        </w:rPr>
        <w:t>。</w:t>
      </w:r>
    </w:p>
    <w:p w:rsidR="00E972BB" w:rsidRDefault="00E972BB" w:rsidP="00747980">
      <w:r>
        <w:rPr>
          <w:rFonts w:hint="eastAsia"/>
        </w:rPr>
        <w:t>接受消息：由</w:t>
      </w:r>
      <w:r>
        <w:t>list</w:t>
      </w:r>
      <w:r>
        <w:rPr>
          <w:rFonts w:hint="eastAsia"/>
        </w:rPr>
        <w:t>控件定义</w:t>
      </w:r>
    </w:p>
    <w:p w:rsidR="00E972BB" w:rsidRDefault="00E972BB" w:rsidP="00747980">
      <w:r>
        <w:rPr>
          <w:rFonts w:hint="eastAsia"/>
        </w:rPr>
        <w:t>通知消息：</w:t>
      </w:r>
      <w:r>
        <w:t>GUICOMBOX_ITEM_SELECTED</w:t>
      </w:r>
    </w:p>
    <w:p w:rsidR="00E972BB" w:rsidRPr="00813461" w:rsidRDefault="00E972BB" w:rsidP="00813461"/>
    <w:p w:rsidR="00E972BB" w:rsidRPr="00573F40" w:rsidRDefault="00E972BB" w:rsidP="00573F40"/>
    <w:p w:rsidR="00E972BB" w:rsidRPr="006966D1" w:rsidRDefault="00E972BB" w:rsidP="006966D1">
      <w:pPr>
        <w:rPr>
          <w:b/>
          <w:sz w:val="28"/>
          <w:szCs w:val="28"/>
        </w:rPr>
      </w:pPr>
    </w:p>
    <w:sectPr w:rsidR="00E972BB" w:rsidRPr="006966D1" w:rsidSect="00D2229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972BB" w:rsidRDefault="00E972BB" w:rsidP="00D13297">
      <w:r>
        <w:separator/>
      </w:r>
    </w:p>
  </w:endnote>
  <w:endnote w:type="continuationSeparator" w:id="1">
    <w:p w:rsidR="00E972BB" w:rsidRDefault="00E972BB" w:rsidP="00D1329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楷体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新宋体">
    <w:panose1 w:val="02010609030101010101"/>
    <w:charset w:val="86"/>
    <w:family w:val="modern"/>
    <w:pitch w:val="fixed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972BB" w:rsidRDefault="00E972BB" w:rsidP="00D13297">
      <w:r>
        <w:separator/>
      </w:r>
    </w:p>
  </w:footnote>
  <w:footnote w:type="continuationSeparator" w:id="1">
    <w:p w:rsidR="00E972BB" w:rsidRDefault="00E972BB" w:rsidP="00D13297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C"/>
    <w:multiLevelType w:val="singleLevel"/>
    <w:tmpl w:val="66428D6E"/>
    <w:lvl w:ilvl="0">
      <w:start w:val="1"/>
      <w:numFmt w:val="decimal"/>
      <w:lvlText w:val="%1."/>
      <w:lvlJc w:val="left"/>
      <w:pPr>
        <w:tabs>
          <w:tab w:val="num" w:pos="2040"/>
        </w:tabs>
        <w:ind w:left="2040" w:hanging="360"/>
      </w:pPr>
      <w:rPr>
        <w:rFonts w:cs="Times New Roman"/>
      </w:rPr>
    </w:lvl>
  </w:abstractNum>
  <w:abstractNum w:abstractNumId="1">
    <w:nsid w:val="FFFFFF7D"/>
    <w:multiLevelType w:val="singleLevel"/>
    <w:tmpl w:val="BAC4A24A"/>
    <w:lvl w:ilvl="0">
      <w:start w:val="1"/>
      <w:numFmt w:val="decimal"/>
      <w:lvlText w:val="%1."/>
      <w:lvlJc w:val="left"/>
      <w:pPr>
        <w:tabs>
          <w:tab w:val="num" w:pos="1620"/>
        </w:tabs>
        <w:ind w:left="1620" w:hanging="360"/>
      </w:pPr>
      <w:rPr>
        <w:rFonts w:cs="Times New Roman"/>
      </w:rPr>
    </w:lvl>
  </w:abstractNum>
  <w:abstractNum w:abstractNumId="2">
    <w:nsid w:val="FFFFFF7E"/>
    <w:multiLevelType w:val="singleLevel"/>
    <w:tmpl w:val="56404698"/>
    <w:lvl w:ilvl="0">
      <w:start w:val="1"/>
      <w:numFmt w:val="decimal"/>
      <w:lvlText w:val="%1."/>
      <w:lvlJc w:val="left"/>
      <w:pPr>
        <w:tabs>
          <w:tab w:val="num" w:pos="1200"/>
        </w:tabs>
        <w:ind w:left="1200" w:hanging="360"/>
      </w:pPr>
      <w:rPr>
        <w:rFonts w:cs="Times New Roman"/>
      </w:rPr>
    </w:lvl>
  </w:abstractNum>
  <w:abstractNum w:abstractNumId="3">
    <w:nsid w:val="FFFFFF7F"/>
    <w:multiLevelType w:val="singleLevel"/>
    <w:tmpl w:val="5E846A3E"/>
    <w:lvl w:ilvl="0">
      <w:start w:val="1"/>
      <w:numFmt w:val="decimal"/>
      <w:lvlText w:val="%1."/>
      <w:lvlJc w:val="left"/>
      <w:pPr>
        <w:tabs>
          <w:tab w:val="num" w:pos="780"/>
        </w:tabs>
        <w:ind w:left="780" w:hanging="360"/>
      </w:pPr>
      <w:rPr>
        <w:rFonts w:cs="Times New Roman"/>
      </w:rPr>
    </w:lvl>
  </w:abstractNum>
  <w:abstractNum w:abstractNumId="4">
    <w:nsid w:val="FFFFFF80"/>
    <w:multiLevelType w:val="singleLevel"/>
    <w:tmpl w:val="07D60C0E"/>
    <w:lvl w:ilvl="0">
      <w:start w:val="1"/>
      <w:numFmt w:val="bullet"/>
      <w:lvlText w:val=""/>
      <w:lvlJc w:val="left"/>
      <w:pPr>
        <w:tabs>
          <w:tab w:val="num" w:pos="2040"/>
        </w:tabs>
        <w:ind w:left="2040" w:hanging="360"/>
      </w:pPr>
      <w:rPr>
        <w:rFonts w:ascii="Wingdings" w:hAnsi="Wingdings" w:hint="default"/>
      </w:rPr>
    </w:lvl>
  </w:abstractNum>
  <w:abstractNum w:abstractNumId="5">
    <w:nsid w:val="FFFFFF81"/>
    <w:multiLevelType w:val="singleLevel"/>
    <w:tmpl w:val="904AEE3A"/>
    <w:lvl w:ilvl="0">
      <w:start w:val="1"/>
      <w:numFmt w:val="bullet"/>
      <w:lvlText w:val=""/>
      <w:lvlJc w:val="left"/>
      <w:pPr>
        <w:tabs>
          <w:tab w:val="num" w:pos="1620"/>
        </w:tabs>
        <w:ind w:left="1620" w:hanging="360"/>
      </w:pPr>
      <w:rPr>
        <w:rFonts w:ascii="Wingdings" w:hAnsi="Wingdings" w:hint="default"/>
      </w:rPr>
    </w:lvl>
  </w:abstractNum>
  <w:abstractNum w:abstractNumId="6">
    <w:nsid w:val="FFFFFF82"/>
    <w:multiLevelType w:val="singleLevel"/>
    <w:tmpl w:val="30D4A460"/>
    <w:lvl w:ilvl="0">
      <w:start w:val="1"/>
      <w:numFmt w:val="bullet"/>
      <w:lvlText w:val=""/>
      <w:lvlJc w:val="left"/>
      <w:pPr>
        <w:tabs>
          <w:tab w:val="num" w:pos="1200"/>
        </w:tabs>
        <w:ind w:left="1200" w:hanging="360"/>
      </w:pPr>
      <w:rPr>
        <w:rFonts w:ascii="Wingdings" w:hAnsi="Wingdings" w:hint="default"/>
      </w:rPr>
    </w:lvl>
  </w:abstractNum>
  <w:abstractNum w:abstractNumId="7">
    <w:nsid w:val="FFFFFF83"/>
    <w:multiLevelType w:val="singleLevel"/>
    <w:tmpl w:val="5050934C"/>
    <w:lvl w:ilvl="0">
      <w:start w:val="1"/>
      <w:numFmt w:val="bullet"/>
      <w:lvlText w:val=""/>
      <w:lvlJc w:val="left"/>
      <w:pPr>
        <w:tabs>
          <w:tab w:val="num" w:pos="780"/>
        </w:tabs>
        <w:ind w:left="780" w:hanging="360"/>
      </w:pPr>
      <w:rPr>
        <w:rFonts w:ascii="Wingdings" w:hAnsi="Wingdings" w:hint="default"/>
      </w:rPr>
    </w:lvl>
  </w:abstractNum>
  <w:abstractNum w:abstractNumId="8">
    <w:nsid w:val="FFFFFF88"/>
    <w:multiLevelType w:val="singleLevel"/>
    <w:tmpl w:val="D3CEFE46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9">
    <w:nsid w:val="FFFFFF89"/>
    <w:multiLevelType w:val="singleLevel"/>
    <w:tmpl w:val="2DF2E7CE"/>
    <w:lvl w:ilvl="0">
      <w:start w:val="1"/>
      <w:numFmt w:val="bullet"/>
      <w:lvlText w:val="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10">
    <w:nsid w:val="08444C6E"/>
    <w:multiLevelType w:val="hybridMultilevel"/>
    <w:tmpl w:val="D266099C"/>
    <w:lvl w:ilvl="0" w:tplc="04090013">
      <w:start w:val="1"/>
      <w:numFmt w:val="chineseCountingThousand"/>
      <w:lvlText w:val="%1、"/>
      <w:lvlJc w:val="left"/>
      <w:pPr>
        <w:tabs>
          <w:tab w:val="num" w:pos="420"/>
        </w:tabs>
        <w:ind w:left="42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11">
    <w:nsid w:val="08DD4A02"/>
    <w:multiLevelType w:val="hybridMultilevel"/>
    <w:tmpl w:val="655E533C"/>
    <w:lvl w:ilvl="0" w:tplc="FFC6FA7E">
      <w:start w:val="1"/>
      <w:numFmt w:val="japaneseCounting"/>
      <w:lvlText w:val="%1、"/>
      <w:lvlJc w:val="left"/>
      <w:pPr>
        <w:ind w:left="1146" w:hanging="72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06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6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  <w:rPr>
        <w:rFonts w:cs="Times New Roman"/>
      </w:rPr>
    </w:lvl>
  </w:abstractNum>
  <w:abstractNum w:abstractNumId="12">
    <w:nsid w:val="0B270305"/>
    <w:multiLevelType w:val="hybridMultilevel"/>
    <w:tmpl w:val="2F040D26"/>
    <w:lvl w:ilvl="0" w:tplc="04090011">
      <w:start w:val="1"/>
      <w:numFmt w:val="decimal"/>
      <w:lvlText w:val="%1)"/>
      <w:lvlJc w:val="left"/>
      <w:pPr>
        <w:ind w:left="42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13">
    <w:nsid w:val="0CE14547"/>
    <w:multiLevelType w:val="hybridMultilevel"/>
    <w:tmpl w:val="00D8B11E"/>
    <w:lvl w:ilvl="0" w:tplc="0409000F">
      <w:start w:val="1"/>
      <w:numFmt w:val="decimal"/>
      <w:lvlText w:val="%1."/>
      <w:lvlJc w:val="left"/>
      <w:pPr>
        <w:ind w:left="42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14">
    <w:nsid w:val="0E632FD6"/>
    <w:multiLevelType w:val="hybridMultilevel"/>
    <w:tmpl w:val="1B0851A2"/>
    <w:lvl w:ilvl="0" w:tplc="D12033F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cs="Times New Roman"/>
      </w:rPr>
    </w:lvl>
  </w:abstractNum>
  <w:abstractNum w:abstractNumId="15">
    <w:nsid w:val="247F4774"/>
    <w:multiLevelType w:val="hybridMultilevel"/>
    <w:tmpl w:val="21AAEF24"/>
    <w:lvl w:ilvl="0" w:tplc="99E46716">
      <w:start w:val="1"/>
      <w:numFmt w:val="decimal"/>
      <w:lvlText w:val="%1、"/>
      <w:lvlJc w:val="left"/>
      <w:pPr>
        <w:ind w:left="720" w:hanging="72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16">
    <w:nsid w:val="2E181B57"/>
    <w:multiLevelType w:val="hybridMultilevel"/>
    <w:tmpl w:val="0204B06A"/>
    <w:lvl w:ilvl="0" w:tplc="0409000F">
      <w:start w:val="1"/>
      <w:numFmt w:val="decimal"/>
      <w:lvlText w:val="%1."/>
      <w:lvlJc w:val="left"/>
      <w:pPr>
        <w:ind w:left="42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17">
    <w:nsid w:val="2E8138DD"/>
    <w:multiLevelType w:val="hybridMultilevel"/>
    <w:tmpl w:val="83C6E286"/>
    <w:lvl w:ilvl="0" w:tplc="0409000F">
      <w:start w:val="1"/>
      <w:numFmt w:val="decimal"/>
      <w:lvlText w:val="%1."/>
      <w:lvlJc w:val="left"/>
      <w:pPr>
        <w:ind w:left="42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18">
    <w:nsid w:val="2F6A3D2F"/>
    <w:multiLevelType w:val="hybridMultilevel"/>
    <w:tmpl w:val="0014403C"/>
    <w:lvl w:ilvl="0" w:tplc="0409000F">
      <w:start w:val="1"/>
      <w:numFmt w:val="decimal"/>
      <w:lvlText w:val="%1."/>
      <w:lvlJc w:val="left"/>
      <w:pPr>
        <w:ind w:left="42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19">
    <w:nsid w:val="3C500F58"/>
    <w:multiLevelType w:val="hybridMultilevel"/>
    <w:tmpl w:val="A9AEE788"/>
    <w:lvl w:ilvl="0" w:tplc="0409000F">
      <w:start w:val="1"/>
      <w:numFmt w:val="decimal"/>
      <w:lvlText w:val="%1."/>
      <w:lvlJc w:val="left"/>
      <w:pPr>
        <w:ind w:left="42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20">
    <w:nsid w:val="3E6C07D8"/>
    <w:multiLevelType w:val="hybridMultilevel"/>
    <w:tmpl w:val="533A6530"/>
    <w:lvl w:ilvl="0" w:tplc="1A823F36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cs="Times New Roman"/>
      </w:rPr>
    </w:lvl>
  </w:abstractNum>
  <w:abstractNum w:abstractNumId="21">
    <w:nsid w:val="40A95D9D"/>
    <w:multiLevelType w:val="hybridMultilevel"/>
    <w:tmpl w:val="45449754"/>
    <w:lvl w:ilvl="0" w:tplc="2CBA35B8">
      <w:start w:val="1"/>
      <w:numFmt w:val="decimal"/>
      <w:lvlText w:val="%1、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22">
    <w:nsid w:val="422661BC"/>
    <w:multiLevelType w:val="hybridMultilevel"/>
    <w:tmpl w:val="20F48A40"/>
    <w:lvl w:ilvl="0" w:tplc="8EBE7F54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23">
    <w:nsid w:val="4A350CC7"/>
    <w:multiLevelType w:val="hybridMultilevel"/>
    <w:tmpl w:val="59FC9942"/>
    <w:lvl w:ilvl="0" w:tplc="04090013">
      <w:start w:val="1"/>
      <w:numFmt w:val="chineseCountingThousand"/>
      <w:lvlText w:val="%1、"/>
      <w:lvlJc w:val="left"/>
      <w:pPr>
        <w:ind w:left="42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24">
    <w:nsid w:val="51C827DC"/>
    <w:multiLevelType w:val="hybridMultilevel"/>
    <w:tmpl w:val="415AAB02"/>
    <w:lvl w:ilvl="0" w:tplc="50BE225A">
      <w:start w:val="1"/>
      <w:numFmt w:val="decimal"/>
      <w:lvlText w:val="%1、"/>
      <w:lvlJc w:val="left"/>
      <w:pPr>
        <w:ind w:left="720" w:hanging="72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25">
    <w:nsid w:val="5E24504E"/>
    <w:multiLevelType w:val="hybridMultilevel"/>
    <w:tmpl w:val="156E9310"/>
    <w:lvl w:ilvl="0" w:tplc="9F585DFC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26">
    <w:nsid w:val="629D6CC4"/>
    <w:multiLevelType w:val="hybridMultilevel"/>
    <w:tmpl w:val="09DC9458"/>
    <w:lvl w:ilvl="0" w:tplc="FC7A8A88">
      <w:start w:val="1"/>
      <w:numFmt w:val="decimal"/>
      <w:lvlText w:val="%1、"/>
      <w:lvlJc w:val="left"/>
      <w:pPr>
        <w:ind w:left="720" w:hanging="72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27">
    <w:nsid w:val="6E7D0DC5"/>
    <w:multiLevelType w:val="hybridMultilevel"/>
    <w:tmpl w:val="0D7CCA3A"/>
    <w:lvl w:ilvl="0" w:tplc="337C9858">
      <w:start w:val="1"/>
      <w:numFmt w:val="decimal"/>
      <w:lvlText w:val="%1、"/>
      <w:lvlJc w:val="left"/>
      <w:pPr>
        <w:ind w:left="720" w:hanging="72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28">
    <w:nsid w:val="721E379B"/>
    <w:multiLevelType w:val="hybridMultilevel"/>
    <w:tmpl w:val="30465B64"/>
    <w:lvl w:ilvl="0" w:tplc="04090011">
      <w:start w:val="1"/>
      <w:numFmt w:val="decimal"/>
      <w:lvlText w:val="%1)"/>
      <w:lvlJc w:val="left"/>
      <w:pPr>
        <w:ind w:left="420" w:hanging="420"/>
      </w:pPr>
      <w:rPr>
        <w:rFonts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29">
    <w:nsid w:val="732E05A5"/>
    <w:multiLevelType w:val="hybridMultilevel"/>
    <w:tmpl w:val="AEA0ACC4"/>
    <w:lvl w:ilvl="0" w:tplc="6A3AB296">
      <w:start w:val="1"/>
      <w:numFmt w:val="decimal"/>
      <w:lvlText w:val="%1、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num w:numId="1">
    <w:abstractNumId w:val="23"/>
  </w:num>
  <w:num w:numId="2">
    <w:abstractNumId w:val="17"/>
  </w:num>
  <w:num w:numId="3">
    <w:abstractNumId w:val="13"/>
  </w:num>
  <w:num w:numId="4">
    <w:abstractNumId w:val="18"/>
  </w:num>
  <w:num w:numId="5">
    <w:abstractNumId w:val="22"/>
  </w:num>
  <w:num w:numId="6">
    <w:abstractNumId w:val="25"/>
  </w:num>
  <w:num w:numId="7">
    <w:abstractNumId w:val="24"/>
  </w:num>
  <w:num w:numId="8">
    <w:abstractNumId w:val="27"/>
  </w:num>
  <w:num w:numId="9">
    <w:abstractNumId w:val="26"/>
  </w:num>
  <w:num w:numId="10">
    <w:abstractNumId w:val="11"/>
  </w:num>
  <w:num w:numId="11">
    <w:abstractNumId w:val="29"/>
  </w:num>
  <w:num w:numId="12">
    <w:abstractNumId w:val="16"/>
  </w:num>
  <w:num w:numId="13">
    <w:abstractNumId w:val="10"/>
  </w:num>
  <w:num w:numId="14">
    <w:abstractNumId w:val="15"/>
  </w:num>
  <w:num w:numId="15">
    <w:abstractNumId w:val="21"/>
  </w:num>
  <w:num w:numId="16">
    <w:abstractNumId w:val="19"/>
  </w:num>
  <w:num w:numId="17">
    <w:abstractNumId w:val="20"/>
  </w:num>
  <w:num w:numId="18">
    <w:abstractNumId w:val="8"/>
  </w:num>
  <w:num w:numId="19">
    <w:abstractNumId w:val="3"/>
  </w:num>
  <w:num w:numId="20">
    <w:abstractNumId w:val="2"/>
  </w:num>
  <w:num w:numId="21">
    <w:abstractNumId w:val="1"/>
  </w:num>
  <w:num w:numId="22">
    <w:abstractNumId w:val="0"/>
  </w:num>
  <w:num w:numId="23">
    <w:abstractNumId w:val="9"/>
  </w:num>
  <w:num w:numId="24">
    <w:abstractNumId w:val="7"/>
  </w:num>
  <w:num w:numId="25">
    <w:abstractNumId w:val="6"/>
  </w:num>
  <w:num w:numId="26">
    <w:abstractNumId w:val="5"/>
  </w:num>
  <w:num w:numId="27">
    <w:abstractNumId w:val="4"/>
  </w:num>
  <w:num w:numId="28">
    <w:abstractNumId w:val="14"/>
  </w:num>
  <w:num w:numId="29">
    <w:abstractNumId w:val="12"/>
  </w:num>
  <w:num w:numId="30">
    <w:abstractNumId w:val="2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D13297"/>
    <w:rsid w:val="00051D24"/>
    <w:rsid w:val="00060612"/>
    <w:rsid w:val="0006199F"/>
    <w:rsid w:val="0007340B"/>
    <w:rsid w:val="000B3E0E"/>
    <w:rsid w:val="000B5C5B"/>
    <w:rsid w:val="000B6AA9"/>
    <w:rsid w:val="000C79F1"/>
    <w:rsid w:val="000D3493"/>
    <w:rsid w:val="000E6767"/>
    <w:rsid w:val="000F65BE"/>
    <w:rsid w:val="00140918"/>
    <w:rsid w:val="00153AF2"/>
    <w:rsid w:val="00155EB0"/>
    <w:rsid w:val="001818DC"/>
    <w:rsid w:val="001A6FF8"/>
    <w:rsid w:val="001B4469"/>
    <w:rsid w:val="001D7B40"/>
    <w:rsid w:val="001E2740"/>
    <w:rsid w:val="001F1785"/>
    <w:rsid w:val="001F4D2B"/>
    <w:rsid w:val="002200AB"/>
    <w:rsid w:val="002453DC"/>
    <w:rsid w:val="0025314B"/>
    <w:rsid w:val="00275127"/>
    <w:rsid w:val="002918BE"/>
    <w:rsid w:val="0029633F"/>
    <w:rsid w:val="002971A0"/>
    <w:rsid w:val="002A0C85"/>
    <w:rsid w:val="002F17CD"/>
    <w:rsid w:val="00301F2A"/>
    <w:rsid w:val="0031591F"/>
    <w:rsid w:val="0032501D"/>
    <w:rsid w:val="00337693"/>
    <w:rsid w:val="00357389"/>
    <w:rsid w:val="00371B5B"/>
    <w:rsid w:val="00372F44"/>
    <w:rsid w:val="0037580A"/>
    <w:rsid w:val="003951BB"/>
    <w:rsid w:val="003A4D7E"/>
    <w:rsid w:val="003B44D8"/>
    <w:rsid w:val="003C04F0"/>
    <w:rsid w:val="003C4515"/>
    <w:rsid w:val="003C477C"/>
    <w:rsid w:val="003D2C4C"/>
    <w:rsid w:val="003D49E6"/>
    <w:rsid w:val="00452918"/>
    <w:rsid w:val="00460323"/>
    <w:rsid w:val="00460692"/>
    <w:rsid w:val="00473629"/>
    <w:rsid w:val="00487C51"/>
    <w:rsid w:val="00491DB2"/>
    <w:rsid w:val="00494CCA"/>
    <w:rsid w:val="004A2119"/>
    <w:rsid w:val="004A44E2"/>
    <w:rsid w:val="004A4CD8"/>
    <w:rsid w:val="004F5A81"/>
    <w:rsid w:val="00502940"/>
    <w:rsid w:val="00506D97"/>
    <w:rsid w:val="005159D5"/>
    <w:rsid w:val="00527E36"/>
    <w:rsid w:val="00540A95"/>
    <w:rsid w:val="0056466D"/>
    <w:rsid w:val="00573F40"/>
    <w:rsid w:val="005745AE"/>
    <w:rsid w:val="005846D6"/>
    <w:rsid w:val="005A0F7F"/>
    <w:rsid w:val="005A3141"/>
    <w:rsid w:val="005C788B"/>
    <w:rsid w:val="005D05B9"/>
    <w:rsid w:val="005D58EC"/>
    <w:rsid w:val="005D7E10"/>
    <w:rsid w:val="005E16CA"/>
    <w:rsid w:val="00610EB0"/>
    <w:rsid w:val="00611FEE"/>
    <w:rsid w:val="00621C88"/>
    <w:rsid w:val="00624C43"/>
    <w:rsid w:val="00650BA8"/>
    <w:rsid w:val="0066148C"/>
    <w:rsid w:val="00681FA8"/>
    <w:rsid w:val="0069109F"/>
    <w:rsid w:val="0069120A"/>
    <w:rsid w:val="006966D1"/>
    <w:rsid w:val="006A4AE9"/>
    <w:rsid w:val="006D1ABC"/>
    <w:rsid w:val="006D6935"/>
    <w:rsid w:val="006D77DF"/>
    <w:rsid w:val="00723833"/>
    <w:rsid w:val="007314B5"/>
    <w:rsid w:val="00734819"/>
    <w:rsid w:val="00737DA2"/>
    <w:rsid w:val="00747980"/>
    <w:rsid w:val="00790ABF"/>
    <w:rsid w:val="007924D7"/>
    <w:rsid w:val="007A37FB"/>
    <w:rsid w:val="007B17D3"/>
    <w:rsid w:val="007D3F56"/>
    <w:rsid w:val="007E07FA"/>
    <w:rsid w:val="007E7E38"/>
    <w:rsid w:val="007F2C26"/>
    <w:rsid w:val="0080524A"/>
    <w:rsid w:val="008068BF"/>
    <w:rsid w:val="0081062B"/>
    <w:rsid w:val="00813461"/>
    <w:rsid w:val="0081618B"/>
    <w:rsid w:val="00816F87"/>
    <w:rsid w:val="008201BA"/>
    <w:rsid w:val="00834A08"/>
    <w:rsid w:val="008401F9"/>
    <w:rsid w:val="008477E4"/>
    <w:rsid w:val="00865016"/>
    <w:rsid w:val="00885913"/>
    <w:rsid w:val="008877F5"/>
    <w:rsid w:val="0089001B"/>
    <w:rsid w:val="008C05A7"/>
    <w:rsid w:val="008D7CF1"/>
    <w:rsid w:val="008E02FC"/>
    <w:rsid w:val="008E69B0"/>
    <w:rsid w:val="00902DB5"/>
    <w:rsid w:val="00903107"/>
    <w:rsid w:val="009064B1"/>
    <w:rsid w:val="009207BD"/>
    <w:rsid w:val="009241F1"/>
    <w:rsid w:val="00925AC6"/>
    <w:rsid w:val="0096088A"/>
    <w:rsid w:val="009674EE"/>
    <w:rsid w:val="00983F3B"/>
    <w:rsid w:val="00986570"/>
    <w:rsid w:val="00990522"/>
    <w:rsid w:val="009A2820"/>
    <w:rsid w:val="009A5A8F"/>
    <w:rsid w:val="009D3B5C"/>
    <w:rsid w:val="009D3E43"/>
    <w:rsid w:val="009F00F9"/>
    <w:rsid w:val="00A003B3"/>
    <w:rsid w:val="00A116A0"/>
    <w:rsid w:val="00A42E8A"/>
    <w:rsid w:val="00A45C30"/>
    <w:rsid w:val="00A5349F"/>
    <w:rsid w:val="00A53841"/>
    <w:rsid w:val="00A6221B"/>
    <w:rsid w:val="00A808ED"/>
    <w:rsid w:val="00A82E72"/>
    <w:rsid w:val="00A87747"/>
    <w:rsid w:val="00A90BD6"/>
    <w:rsid w:val="00AF1F42"/>
    <w:rsid w:val="00AF7A2F"/>
    <w:rsid w:val="00B037AE"/>
    <w:rsid w:val="00B273B9"/>
    <w:rsid w:val="00B32E0D"/>
    <w:rsid w:val="00B40094"/>
    <w:rsid w:val="00B52D0D"/>
    <w:rsid w:val="00B5536E"/>
    <w:rsid w:val="00B6093C"/>
    <w:rsid w:val="00B766CE"/>
    <w:rsid w:val="00B7671C"/>
    <w:rsid w:val="00B8156D"/>
    <w:rsid w:val="00B81E69"/>
    <w:rsid w:val="00B84BDD"/>
    <w:rsid w:val="00B87552"/>
    <w:rsid w:val="00B91464"/>
    <w:rsid w:val="00BA08F9"/>
    <w:rsid w:val="00BA6CDA"/>
    <w:rsid w:val="00BA7010"/>
    <w:rsid w:val="00BA7450"/>
    <w:rsid w:val="00BB463D"/>
    <w:rsid w:val="00BD3E37"/>
    <w:rsid w:val="00BE73E3"/>
    <w:rsid w:val="00BE7E1E"/>
    <w:rsid w:val="00BF57F4"/>
    <w:rsid w:val="00C242FF"/>
    <w:rsid w:val="00C31BB8"/>
    <w:rsid w:val="00C44A21"/>
    <w:rsid w:val="00C50A64"/>
    <w:rsid w:val="00C622BA"/>
    <w:rsid w:val="00C74C1D"/>
    <w:rsid w:val="00C8533D"/>
    <w:rsid w:val="00C912F5"/>
    <w:rsid w:val="00C91F52"/>
    <w:rsid w:val="00C927E1"/>
    <w:rsid w:val="00CA2C4C"/>
    <w:rsid w:val="00CA49F8"/>
    <w:rsid w:val="00CB7323"/>
    <w:rsid w:val="00CE0313"/>
    <w:rsid w:val="00CF2E93"/>
    <w:rsid w:val="00CF45D1"/>
    <w:rsid w:val="00D13297"/>
    <w:rsid w:val="00D16870"/>
    <w:rsid w:val="00D221AB"/>
    <w:rsid w:val="00D22291"/>
    <w:rsid w:val="00D239AC"/>
    <w:rsid w:val="00D53B0F"/>
    <w:rsid w:val="00D6037A"/>
    <w:rsid w:val="00D7417F"/>
    <w:rsid w:val="00D869FA"/>
    <w:rsid w:val="00D90449"/>
    <w:rsid w:val="00D96E72"/>
    <w:rsid w:val="00DA3B8D"/>
    <w:rsid w:val="00DB7942"/>
    <w:rsid w:val="00DD6948"/>
    <w:rsid w:val="00DD757D"/>
    <w:rsid w:val="00DE41A1"/>
    <w:rsid w:val="00E10109"/>
    <w:rsid w:val="00E53ECC"/>
    <w:rsid w:val="00E71F35"/>
    <w:rsid w:val="00E85A52"/>
    <w:rsid w:val="00E972BB"/>
    <w:rsid w:val="00EA299A"/>
    <w:rsid w:val="00EB1F23"/>
    <w:rsid w:val="00EB44B9"/>
    <w:rsid w:val="00EC0793"/>
    <w:rsid w:val="00EC5BD9"/>
    <w:rsid w:val="00ED27DB"/>
    <w:rsid w:val="00EE62B9"/>
    <w:rsid w:val="00EF71A6"/>
    <w:rsid w:val="00F079A3"/>
    <w:rsid w:val="00F1106B"/>
    <w:rsid w:val="00F12A00"/>
    <w:rsid w:val="00F13030"/>
    <w:rsid w:val="00F375F7"/>
    <w:rsid w:val="00F37610"/>
    <w:rsid w:val="00F53046"/>
    <w:rsid w:val="00F60BCC"/>
    <w:rsid w:val="00F620A2"/>
    <w:rsid w:val="00F972A3"/>
    <w:rsid w:val="00FB4366"/>
    <w:rsid w:val="00FD458E"/>
    <w:rsid w:val="00FE6FA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宋体" w:hAnsi="Calibri" w:cs="Times New Roman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semiHidden="0" w:uiPriority="0" w:unhideWhenUsed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22291"/>
    <w:pPr>
      <w:widowControl w:val="0"/>
      <w:jc w:val="both"/>
    </w:pPr>
  </w:style>
  <w:style w:type="paragraph" w:styleId="Heading1">
    <w:name w:val="heading 1"/>
    <w:basedOn w:val="Normal"/>
    <w:next w:val="Normal"/>
    <w:link w:val="Heading1Char"/>
    <w:uiPriority w:val="99"/>
    <w:qFormat/>
    <w:rsid w:val="001A6FF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Heading2">
    <w:name w:val="heading 2"/>
    <w:basedOn w:val="Normal"/>
    <w:link w:val="Heading2Char"/>
    <w:uiPriority w:val="99"/>
    <w:qFormat/>
    <w:rsid w:val="00681FA8"/>
    <w:pPr>
      <w:widowControl/>
      <w:spacing w:before="100" w:beforeAutospacing="1" w:after="100" w:afterAutospacing="1"/>
      <w:jc w:val="left"/>
      <w:outlineLvl w:val="1"/>
    </w:pPr>
    <w:rPr>
      <w:rFonts w:ascii="宋体" w:hAnsi="宋体" w:cs="宋体"/>
      <w:b/>
      <w:bCs/>
      <w:color w:val="000000"/>
      <w:kern w:val="0"/>
      <w:sz w:val="36"/>
      <w:szCs w:val="36"/>
    </w:rPr>
  </w:style>
  <w:style w:type="character" w:default="1" w:styleId="DefaultParagraphFont">
    <w:name w:val="Default Paragraph Font"/>
    <w:uiPriority w:val="99"/>
    <w:semiHidden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9"/>
    <w:locked/>
    <w:rsid w:val="001A6FF8"/>
    <w:rPr>
      <w:rFonts w:cs="Times New Roman"/>
      <w:b/>
      <w:bCs/>
      <w:kern w:val="44"/>
      <w:sz w:val="44"/>
      <w:szCs w:val="44"/>
    </w:rPr>
  </w:style>
  <w:style w:type="character" w:customStyle="1" w:styleId="Heading2Char">
    <w:name w:val="Heading 2 Char"/>
    <w:basedOn w:val="DefaultParagraphFont"/>
    <w:link w:val="Heading2"/>
    <w:uiPriority w:val="99"/>
    <w:locked/>
    <w:rsid w:val="00681FA8"/>
    <w:rPr>
      <w:rFonts w:ascii="宋体" w:eastAsia="宋体" w:hAnsi="宋体" w:cs="宋体"/>
      <w:b/>
      <w:bCs/>
      <w:color w:val="000000"/>
      <w:kern w:val="0"/>
      <w:sz w:val="36"/>
      <w:szCs w:val="36"/>
    </w:rPr>
  </w:style>
  <w:style w:type="paragraph" w:styleId="Header">
    <w:name w:val="header"/>
    <w:basedOn w:val="Normal"/>
    <w:link w:val="HeaderChar"/>
    <w:uiPriority w:val="99"/>
    <w:semiHidden/>
    <w:rsid w:val="00D1329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semiHidden/>
    <w:locked/>
    <w:rsid w:val="00D13297"/>
    <w:rPr>
      <w:rFonts w:cs="Times New Roman"/>
      <w:sz w:val="18"/>
      <w:szCs w:val="18"/>
    </w:rPr>
  </w:style>
  <w:style w:type="paragraph" w:styleId="Footer">
    <w:name w:val="footer"/>
    <w:basedOn w:val="Normal"/>
    <w:link w:val="FooterChar"/>
    <w:uiPriority w:val="99"/>
    <w:semiHidden/>
    <w:rsid w:val="00D1329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semiHidden/>
    <w:locked/>
    <w:rsid w:val="00D13297"/>
    <w:rPr>
      <w:rFonts w:cs="Times New Roman"/>
      <w:sz w:val="18"/>
      <w:szCs w:val="18"/>
    </w:rPr>
  </w:style>
  <w:style w:type="paragraph" w:styleId="ListParagraph">
    <w:name w:val="List Paragraph"/>
    <w:basedOn w:val="Normal"/>
    <w:uiPriority w:val="99"/>
    <w:qFormat/>
    <w:rsid w:val="00D13297"/>
    <w:pPr>
      <w:ind w:firstLineChars="200" w:firstLine="420"/>
    </w:pPr>
  </w:style>
  <w:style w:type="character" w:styleId="Hyperlink">
    <w:name w:val="Hyperlink"/>
    <w:basedOn w:val="DefaultParagraphFont"/>
    <w:uiPriority w:val="99"/>
    <w:semiHidden/>
    <w:rsid w:val="005D05B9"/>
    <w:rPr>
      <w:rFonts w:cs="Times New Roman"/>
      <w:color w:val="0000FF"/>
      <w:u w:val="single"/>
    </w:rPr>
  </w:style>
  <w:style w:type="paragraph" w:styleId="HTMLPreformatted">
    <w:name w:val="HTML Preformatted"/>
    <w:basedOn w:val="Normal"/>
    <w:link w:val="HTMLPreformattedChar"/>
    <w:uiPriority w:val="99"/>
    <w:semiHidden/>
    <w:rsid w:val="005D05B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color w:val="000000"/>
      <w:kern w:val="0"/>
      <w:sz w:val="24"/>
      <w:szCs w:val="24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locked/>
    <w:rsid w:val="005D05B9"/>
    <w:rPr>
      <w:rFonts w:ascii="宋体" w:eastAsia="宋体" w:hAnsi="宋体" w:cs="宋体"/>
      <w:color w:val="000000"/>
      <w:kern w:val="0"/>
      <w:sz w:val="24"/>
      <w:szCs w:val="24"/>
    </w:rPr>
  </w:style>
  <w:style w:type="paragraph" w:styleId="DocumentMap">
    <w:name w:val="Document Map"/>
    <w:basedOn w:val="Normal"/>
    <w:link w:val="DocumentMapChar"/>
    <w:uiPriority w:val="99"/>
    <w:semiHidden/>
    <w:rsid w:val="00573F40"/>
    <w:rPr>
      <w:rFonts w:ascii="宋体"/>
      <w:sz w:val="18"/>
      <w:szCs w:val="18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locked/>
    <w:rsid w:val="00573F40"/>
    <w:rPr>
      <w:rFonts w:ascii="宋体" w:eastAsia="宋体" w:cs="Times New Roman"/>
      <w:sz w:val="18"/>
      <w:szCs w:val="18"/>
    </w:rPr>
  </w:style>
  <w:style w:type="paragraph" w:customStyle="1" w:styleId="a">
    <w:name w:val="注意标题"/>
    <w:basedOn w:val="Normal"/>
    <w:uiPriority w:val="99"/>
    <w:rsid w:val="00813461"/>
    <w:pPr>
      <w:widowControl/>
      <w:pBdr>
        <w:top w:val="single" w:sz="4" w:space="1" w:color="auto"/>
      </w:pBdr>
      <w:spacing w:before="360" w:after="120" w:line="360" w:lineRule="atLeast"/>
      <w:ind w:left="1701"/>
    </w:pPr>
    <w:rPr>
      <w:rFonts w:ascii="Times New Roman" w:eastAsia="黑体" w:hAnsi="Times New Roman"/>
      <w:szCs w:val="20"/>
    </w:rPr>
  </w:style>
  <w:style w:type="paragraph" w:customStyle="1" w:styleId="a0">
    <w:name w:val="注意正文"/>
    <w:basedOn w:val="Normal"/>
    <w:uiPriority w:val="99"/>
    <w:rsid w:val="00813461"/>
    <w:pPr>
      <w:widowControl/>
      <w:pBdr>
        <w:bottom w:val="single" w:sz="4" w:space="1" w:color="auto"/>
      </w:pBdr>
      <w:spacing w:before="120" w:after="360" w:line="360" w:lineRule="atLeast"/>
      <w:ind w:left="1701"/>
    </w:pPr>
    <w:rPr>
      <w:rFonts w:ascii="Times New Roman" w:eastAsia="楷体_GB2312" w:hAnsi="Times New Roman"/>
      <w:szCs w:val="20"/>
    </w:rPr>
  </w:style>
  <w:style w:type="paragraph" w:styleId="BalloonText">
    <w:name w:val="Balloon Text"/>
    <w:basedOn w:val="Normal"/>
    <w:link w:val="BalloonTextChar"/>
    <w:uiPriority w:val="99"/>
    <w:semiHidden/>
    <w:rsid w:val="00813461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locked/>
    <w:rsid w:val="00813461"/>
    <w:rPr>
      <w:rFonts w:cs="Times New Roman"/>
      <w:sz w:val="18"/>
      <w:szCs w:val="18"/>
    </w:rPr>
  </w:style>
  <w:style w:type="paragraph" w:styleId="BodyText">
    <w:name w:val="Body Text"/>
    <w:basedOn w:val="Normal"/>
    <w:link w:val="BodyTextChar"/>
    <w:uiPriority w:val="99"/>
    <w:rsid w:val="00EB1F23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semiHidden/>
    <w:locked/>
    <w:rPr>
      <w:rFonts w:cs="Times New Roman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6747195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4719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4719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47195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6747195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4719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4719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47195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4719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4719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17" Type="http://schemas.openxmlformats.org/officeDocument/2006/relationships/oleObject" Target="embeddings/oleObject5.bin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_Wordconv.dotm</Template>
  <TotalTime>559</TotalTime>
  <Pages>18</Pages>
  <Words>3360</Words>
  <Characters>19155</Characters>
  <Application>Microsoft Office Outlook</Application>
  <DocSecurity>0</DocSecurity>
  <Lines>0</Lines>
  <Paragraphs>0</Paragraphs>
  <ScaleCrop>false</ScaleCrop>
  <Company>SPRD</Company>
  <LinksUpToDate>false</LinksUpToDate>
  <CharactersWithSpaces>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boBox控件重构设计</dc:title>
  <dc:subject/>
  <dc:creator>xiyuan.ma</dc:creator>
  <cp:keywords/>
  <dc:description/>
  <cp:lastModifiedBy>nan.ji</cp:lastModifiedBy>
  <cp:revision>96</cp:revision>
  <dcterms:created xsi:type="dcterms:W3CDTF">2012-09-03T07:14:00Z</dcterms:created>
  <dcterms:modified xsi:type="dcterms:W3CDTF">2012-09-04T08:19:00Z</dcterms:modified>
</cp:coreProperties>
</file>